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BED44D6" w14:textId="268C023D" w:rsidR="00DD01D3" w:rsidRDefault="00523829" w:rsidP="009D56D9">
      <w:pPr>
        <w:pStyle w:val="Title"/>
      </w:pPr>
      <w:r>
        <w:rPr>
          <w:noProof/>
        </w:rPr>
        <mc:AlternateContent>
          <mc:Choice Requires="wpg">
            <w:drawing>
              <wp:inline distT="0" distB="0" distL="0" distR="0" wp14:anchorId="522D36FE" wp14:editId="6B8A26D0">
                <wp:extent cx="3766820" cy="1514475"/>
                <wp:effectExtent l="0" t="0" r="5080" b="9525"/>
                <wp:docPr id="2" name="Group 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66820" cy="1514475"/>
                          <a:chOff x="0" y="0"/>
                          <a:chExt cx="3766820" cy="1266825"/>
                        </a:xfrm>
                      </wpg:grpSpPr>
                      <pic:pic xmlns:pic="http://schemas.openxmlformats.org/drawingml/2006/picture">
                        <pic:nvPicPr>
                          <pic:cNvPr id="13" name="Picture 13" descr="arm-parstasmim-logo+en.JPG"/>
                          <pic:cNvPicPr>
                            <a:picLocks noChangeAspect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895475" y="133350"/>
                            <a:ext cx="1871345" cy="1028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9" name="Picture 9" descr="logo_main_fa"/>
                          <pic:cNvPicPr>
                            <a:picLocks noChangeAspect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25600" cy="12668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wpg:wgp>
                  </a:graphicData>
                </a:graphic>
              </wp:inline>
            </w:drawing>
          </mc:Choice>
          <mc:Fallback>
            <w:pict>
              <v:group w14:anchorId="65D9F9E9" id="Group 2" o:spid="_x0000_s1026" style="width:296.6pt;height:119.25pt;mso-position-horizontal-relative:char;mso-position-vertical-relative:line" coordsize="37668,12668" o:gfxdata="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13" o:spid="_x0000_s1027" type="#_x0000_t75" alt="arm-parstasmim-logo+en.JPG" style="position:absolute;left:18954;top:1333;width:18714;height:1028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">
                  <v:imagedata r:id="rId10" o:title="arm-parstasmim-logo+en"/>
                  <v:path arrowok="t"/>
                </v:shape>
                <v:shape id="Picture 9" o:spid="_x0000_s1028" type="#_x0000_t75" alt="logo_main_fa" style="position:absolute;width:16256;height:1266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">
                  <v:imagedata r:id="rId11" o:title="logo_main_fa"/>
                  <v:path arrowok="t"/>
                </v:shape>
                <w10:anchorlock/>
              </v:group>
            </w:pict>
          </mc:Fallback>
        </mc:AlternateContent>
      </w:r>
    </w:p>
    <w:p w14:paraId="2C19467E" w14:textId="32471B5B" w:rsidR="00523829" w:rsidRDefault="00523829" w:rsidP="009D56D9">
      <w:pPr>
        <w:pStyle w:val="Title"/>
      </w:pPr>
    </w:p>
    <w:p w14:paraId="222F4FC2" w14:textId="71CCA43C" w:rsidR="00347065" w:rsidRDefault="00DD01D3" w:rsidP="009D56D9">
      <w:pPr>
        <w:pStyle w:val="Title"/>
      </w:pPr>
      <w:r w:rsidRPr="00C87D42">
        <w:rPr>
          <w:b/>
          <w:bCs/>
          <w:color w:val="000000" w:themeColor="text1"/>
        </w:rPr>
        <w:t>S</w:t>
      </w:r>
      <w:r w:rsidRPr="00DD01D3">
        <w:t xml:space="preserve">oftware </w:t>
      </w:r>
      <w:r w:rsidRPr="00C87D42">
        <w:rPr>
          <w:b/>
          <w:bCs/>
          <w:color w:val="000000" w:themeColor="text1"/>
        </w:rPr>
        <w:t>R</w:t>
      </w:r>
      <w:r w:rsidRPr="00DD01D3">
        <w:t xml:space="preserve">equirement </w:t>
      </w:r>
      <w:r w:rsidRPr="00C87D42">
        <w:rPr>
          <w:b/>
          <w:bCs/>
          <w:color w:val="000000" w:themeColor="text1"/>
        </w:rPr>
        <w:t>S</w:t>
      </w:r>
      <w:r w:rsidRPr="00DD01D3">
        <w:t>pecification</w:t>
      </w:r>
    </w:p>
    <w:p w14:paraId="52C59452" w14:textId="35288979" w:rsidR="00523829" w:rsidRDefault="00523829" w:rsidP="009D56D9">
      <w:pPr>
        <w:pStyle w:val="Title"/>
      </w:pPr>
    </w:p>
    <w:p w14:paraId="6F2EC584" w14:textId="197FD58E" w:rsidR="00523829" w:rsidRPr="00247AAE" w:rsidRDefault="00523829" w:rsidP="009D56D9">
      <w:pPr>
        <w:pStyle w:val="Title"/>
      </w:pPr>
      <w:r w:rsidRPr="00247AAE">
        <w:t>DWF Data Analyzer</w:t>
      </w:r>
    </w:p>
    <w:p w14:paraId="7B4EAB2D" w14:textId="77777777" w:rsidR="00523829" w:rsidRPr="00523829" w:rsidRDefault="00523829" w:rsidP="009D56D9">
      <w:pPr>
        <w:pStyle w:val="Title"/>
      </w:pPr>
    </w:p>
    <w:p w14:paraId="5AC05C4B" w14:textId="07F6782C" w:rsidR="00523829" w:rsidRDefault="00523829" w:rsidP="00FC0DF1">
      <w:pPr>
        <w:ind w:left="0"/>
        <w:jc w:val="center"/>
      </w:pPr>
      <w:r>
        <w:t>Version 1.0</w:t>
      </w:r>
    </w:p>
    <w:p w14:paraId="2CDB0F74" w14:textId="700EF649" w:rsidR="00523829" w:rsidRDefault="00B87082" w:rsidP="00FC0DF1">
      <w:pPr>
        <w:ind w:left="0"/>
        <w:jc w:val="center"/>
      </w:pPr>
      <w:r>
        <w:t>August 18, 2018</w:t>
      </w:r>
      <w:r w:rsidR="00523829">
        <w:br w:type="page"/>
      </w:r>
    </w:p>
    <w:p w14:paraId="45193EBB" w14:textId="6A2118C2" w:rsidR="00523829" w:rsidRDefault="00930C4B" w:rsidP="004E401F">
      <w:pPr>
        <w:pStyle w:val="Subtitle"/>
        <w:ind w:left="0" w:firstLine="0"/>
      </w:pPr>
      <w:r>
        <w:lastRenderedPageBreak/>
        <w:t>Document Information and Revision History</w:t>
      </w:r>
    </w:p>
    <w:p w14:paraId="12BFAD9C" w14:textId="77777777" w:rsidR="00AD2DD1" w:rsidRPr="00AD2DD1" w:rsidRDefault="00AD2DD1" w:rsidP="009D56D9"/>
    <w:tbl>
      <w:tblPr>
        <w:tblStyle w:val="GridTable5Dark-Accent4"/>
        <w:tblW w:w="0" w:type="auto"/>
        <w:jc w:val="center"/>
        <w:tblLook w:val="0420" w:firstRow="1" w:lastRow="0" w:firstColumn="0" w:lastColumn="0" w:noHBand="0" w:noVBand="1"/>
      </w:tblPr>
      <w:tblGrid>
        <w:gridCol w:w="1661"/>
        <w:gridCol w:w="2162"/>
        <w:gridCol w:w="2126"/>
        <w:gridCol w:w="3679"/>
      </w:tblGrid>
      <w:tr w:rsidR="00C81213" w14:paraId="64949F4C" w14:textId="77777777" w:rsidTr="005636D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1661" w:type="dxa"/>
            <w:tcBorders>
              <w:right w:val="single" w:sz="4" w:space="0" w:color="FFFFFF"/>
            </w:tcBorders>
            <w:vAlign w:val="center"/>
          </w:tcPr>
          <w:p w14:paraId="42654A18" w14:textId="65A144C2" w:rsidR="00C81213" w:rsidRPr="00123A0D" w:rsidRDefault="00C81213" w:rsidP="005636D0">
            <w:pPr>
              <w:pStyle w:val="Table"/>
              <w:jc w:val="center"/>
              <w:rPr>
                <w:b/>
              </w:rPr>
            </w:pPr>
            <w:r w:rsidRPr="00123A0D">
              <w:rPr>
                <w:b/>
              </w:rPr>
              <w:t>Version</w:t>
            </w:r>
          </w:p>
        </w:tc>
        <w:tc>
          <w:tcPr>
            <w:tcW w:w="2162" w:type="dxa"/>
            <w:tcBorders>
              <w:left w:val="single" w:sz="4" w:space="0" w:color="FFFFFF"/>
              <w:right w:val="single" w:sz="4" w:space="0" w:color="FFFFFF"/>
            </w:tcBorders>
            <w:vAlign w:val="center"/>
          </w:tcPr>
          <w:p w14:paraId="42D86232" w14:textId="6528A07F" w:rsidR="00C81213" w:rsidRPr="00123A0D" w:rsidRDefault="00C81213" w:rsidP="005636D0">
            <w:pPr>
              <w:pStyle w:val="Table"/>
              <w:jc w:val="center"/>
              <w:rPr>
                <w:b/>
              </w:rPr>
            </w:pPr>
            <w:r w:rsidRPr="00123A0D">
              <w:rPr>
                <w:b/>
              </w:rPr>
              <w:t>Changed by</w:t>
            </w:r>
          </w:p>
        </w:tc>
        <w:tc>
          <w:tcPr>
            <w:tcW w:w="2126" w:type="dxa"/>
            <w:tcBorders>
              <w:left w:val="single" w:sz="4" w:space="0" w:color="FFFFFF"/>
              <w:right w:val="single" w:sz="4" w:space="0" w:color="FFFFFF"/>
            </w:tcBorders>
            <w:vAlign w:val="center"/>
          </w:tcPr>
          <w:p w14:paraId="023BEC16" w14:textId="4653F3A1" w:rsidR="00C81213" w:rsidRPr="00123A0D" w:rsidRDefault="00C81213" w:rsidP="005636D0">
            <w:pPr>
              <w:pStyle w:val="Table"/>
              <w:jc w:val="center"/>
              <w:rPr>
                <w:b/>
              </w:rPr>
            </w:pPr>
            <w:r w:rsidRPr="00123A0D">
              <w:rPr>
                <w:b/>
              </w:rPr>
              <w:t>When</w:t>
            </w:r>
          </w:p>
        </w:tc>
        <w:tc>
          <w:tcPr>
            <w:tcW w:w="3679" w:type="dxa"/>
            <w:tcBorders>
              <w:left w:val="single" w:sz="4" w:space="0" w:color="FFFFFF"/>
            </w:tcBorders>
            <w:vAlign w:val="center"/>
          </w:tcPr>
          <w:p w14:paraId="4FDCCC40" w14:textId="6D3A4907" w:rsidR="00C81213" w:rsidRPr="00123A0D" w:rsidRDefault="00C81213" w:rsidP="005636D0">
            <w:pPr>
              <w:pStyle w:val="Table"/>
              <w:jc w:val="center"/>
              <w:rPr>
                <w:b/>
              </w:rPr>
            </w:pPr>
            <w:r w:rsidRPr="00123A0D">
              <w:rPr>
                <w:b/>
              </w:rPr>
              <w:t>Change description</w:t>
            </w:r>
          </w:p>
        </w:tc>
      </w:tr>
      <w:tr w:rsidR="00C81213" w14:paraId="7B153FD7" w14:textId="77777777" w:rsidTr="005636D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tcW w:w="1661" w:type="dxa"/>
            <w:vAlign w:val="center"/>
          </w:tcPr>
          <w:p w14:paraId="34B0149B" w14:textId="59208DEA" w:rsidR="00C81213" w:rsidRDefault="00B87082" w:rsidP="005636D0">
            <w:pPr>
              <w:pStyle w:val="Table"/>
              <w:jc w:val="center"/>
            </w:pPr>
            <w:r>
              <w:t>1.0</w:t>
            </w:r>
          </w:p>
        </w:tc>
        <w:tc>
          <w:tcPr>
            <w:tcW w:w="2162" w:type="dxa"/>
            <w:vAlign w:val="center"/>
          </w:tcPr>
          <w:p w14:paraId="29FD5677" w14:textId="77777777" w:rsidR="00C152B7" w:rsidRDefault="005636D0" w:rsidP="005636D0">
            <w:pPr>
              <w:pStyle w:val="Table"/>
              <w:jc w:val="center"/>
            </w:pPr>
            <w:r>
              <w:t xml:space="preserve">Reza Asadi, </w:t>
            </w:r>
          </w:p>
          <w:p w14:paraId="752E03CB" w14:textId="3B7C48B0" w:rsidR="00C152B7" w:rsidRDefault="005636D0" w:rsidP="005636D0">
            <w:pPr>
              <w:pStyle w:val="Table"/>
              <w:jc w:val="center"/>
            </w:pPr>
            <w:r>
              <w:t xml:space="preserve">Bahman </w:t>
            </w:r>
            <w:proofErr w:type="spellStart"/>
            <w:r>
              <w:t>Heydarinejad</w:t>
            </w:r>
            <w:proofErr w:type="spellEnd"/>
            <w:r>
              <w:t>,</w:t>
            </w:r>
          </w:p>
          <w:p w14:paraId="62134AA9" w14:textId="7E5099ED" w:rsidR="00C81213" w:rsidRDefault="005636D0" w:rsidP="005636D0">
            <w:pPr>
              <w:pStyle w:val="Table"/>
              <w:ind w:left="284"/>
              <w:jc w:val="center"/>
            </w:pPr>
            <w:r>
              <w:t xml:space="preserve"> </w:t>
            </w:r>
            <w:r w:rsidR="00037901">
              <w:t xml:space="preserve">Saeid </w:t>
            </w:r>
            <w:r>
              <w:t>Keshmiri</w:t>
            </w:r>
          </w:p>
        </w:tc>
        <w:tc>
          <w:tcPr>
            <w:tcW w:w="2126" w:type="dxa"/>
            <w:vAlign w:val="center"/>
          </w:tcPr>
          <w:p w14:paraId="192412C2" w14:textId="7402DBD4" w:rsidR="00C81213" w:rsidRPr="00B87082" w:rsidRDefault="00B87082" w:rsidP="005636D0">
            <w:pPr>
              <w:pStyle w:val="Table"/>
              <w:jc w:val="center"/>
            </w:pPr>
            <w:r>
              <w:t>August 18, 2018</w:t>
            </w:r>
          </w:p>
        </w:tc>
        <w:tc>
          <w:tcPr>
            <w:tcW w:w="3679" w:type="dxa"/>
            <w:vAlign w:val="center"/>
          </w:tcPr>
          <w:p w14:paraId="17F05C65" w14:textId="33195E28" w:rsidR="00C81213" w:rsidRDefault="00B87082" w:rsidP="005636D0">
            <w:pPr>
              <w:pStyle w:val="Table"/>
              <w:jc w:val="center"/>
            </w:pPr>
            <w:r>
              <w:t>Created</w:t>
            </w:r>
          </w:p>
        </w:tc>
      </w:tr>
    </w:tbl>
    <w:p w14:paraId="76CE07F1" w14:textId="08BCDF19" w:rsidR="00F970A9" w:rsidRDefault="00F970A9" w:rsidP="009D56D9"/>
    <w:p w14:paraId="50C78631" w14:textId="5105BF1D" w:rsidR="00F970A9" w:rsidRDefault="00F970A9" w:rsidP="009D56D9">
      <w:r>
        <w:br w:type="page"/>
      </w:r>
    </w:p>
    <w:p w14:paraId="335B51C7" w14:textId="12A08EC2" w:rsidR="00F970A9" w:rsidRDefault="00F970A9" w:rsidP="000A3664">
      <w:pPr>
        <w:pStyle w:val="Heading1"/>
      </w:pPr>
      <w:r>
        <w:lastRenderedPageBreak/>
        <w:t>Introduction</w:t>
      </w:r>
    </w:p>
    <w:p w14:paraId="7FF9BE6D" w14:textId="77777777" w:rsidR="00241B2C" w:rsidRPr="00F66294" w:rsidRDefault="00241B2C" w:rsidP="009D56D9">
      <w:proofErr w:type="spellStart"/>
      <w:r w:rsidRPr="00F66294">
        <w:t>Irancell</w:t>
      </w:r>
      <w:proofErr w:type="spellEnd"/>
      <w:r w:rsidRPr="00F66294">
        <w:t xml:space="preserve"> vision is “to lead the delivery of a bold, new, digital world to our customer” and based on this vision </w:t>
      </w:r>
      <w:proofErr w:type="spellStart"/>
      <w:r w:rsidRPr="00F66294">
        <w:t>Irancell</w:t>
      </w:r>
      <w:proofErr w:type="spellEnd"/>
      <w:r w:rsidRPr="00F66294">
        <w:t xml:space="preserve"> wants to provide a service, to be a reference in Interconnect reconciliation with other telecom operators. In this regard, according to a monthly routine, Finance is providing CDR details, separated by provinces, operators, MVNO, etc. as evidence that attached with monthly invoices.</w:t>
      </w:r>
    </w:p>
    <w:p w14:paraId="1A080654" w14:textId="52F9FF00" w:rsidR="00A10EAC" w:rsidRDefault="00A10EAC" w:rsidP="004E401F">
      <w:pPr>
        <w:ind w:left="0" w:firstLine="0"/>
        <w:rPr>
          <w:sz w:val="34"/>
          <w:szCs w:val="36"/>
        </w:rPr>
      </w:pPr>
    </w:p>
    <w:p w14:paraId="2BA600FC" w14:textId="6CDA9A08" w:rsidR="00F970A9" w:rsidRDefault="001977B0" w:rsidP="000A3664">
      <w:pPr>
        <w:pStyle w:val="Heading1"/>
      </w:pPr>
      <w:r>
        <w:t>Overv</w:t>
      </w:r>
      <w:r w:rsidR="00F970A9">
        <w:t>iew</w:t>
      </w:r>
    </w:p>
    <w:p w14:paraId="1685E5B5" w14:textId="2F29A0C1" w:rsidR="002144B2" w:rsidRDefault="002144B2" w:rsidP="009D56D9">
      <w:r>
        <w:t>Based</w:t>
      </w:r>
      <w:r w:rsidR="00432526">
        <w:t xml:space="preserve"> </w:t>
      </w:r>
      <w:r>
        <w:t xml:space="preserve">on </w:t>
      </w:r>
      <w:proofErr w:type="spellStart"/>
      <w:r>
        <w:t>Irancell</w:t>
      </w:r>
      <w:proofErr w:type="spellEnd"/>
      <w:r>
        <w:t xml:space="preserve"> finance team requirement, </w:t>
      </w:r>
      <w:proofErr w:type="spellStart"/>
      <w:r>
        <w:t>Parstasmim</w:t>
      </w:r>
      <w:proofErr w:type="spellEnd"/>
      <w:r>
        <w:t xml:space="preserve"> technical team will develop application to report CDR detail to </w:t>
      </w:r>
      <w:proofErr w:type="spellStart"/>
      <w:r>
        <w:t>Irancell</w:t>
      </w:r>
      <w:proofErr w:type="spellEnd"/>
      <w:r>
        <w:t xml:space="preserve"> finance team systematically and facilitate and accurate this manual job.</w:t>
      </w:r>
    </w:p>
    <w:p w14:paraId="29CA1FCE" w14:textId="77777777" w:rsidR="002144B2" w:rsidRDefault="002144B2" w:rsidP="009D56D9">
      <w:r>
        <w:t xml:space="preserve">This report and relate documents will be generated and delivered by scheduled process to </w:t>
      </w:r>
      <w:proofErr w:type="spellStart"/>
      <w:r>
        <w:t>Irancell</w:t>
      </w:r>
      <w:proofErr w:type="spellEnd"/>
      <w:r>
        <w:t xml:space="preserve"> finance team.</w:t>
      </w:r>
    </w:p>
    <w:p w14:paraId="4A32ED83" w14:textId="77777777" w:rsidR="002144B2" w:rsidRDefault="002144B2" w:rsidP="009D56D9">
      <w:r>
        <w:t xml:space="preserve">The way of generating report by this tools is based on defined rule by </w:t>
      </w:r>
      <w:proofErr w:type="spellStart"/>
      <w:r>
        <w:t>Irancell</w:t>
      </w:r>
      <w:proofErr w:type="spellEnd"/>
      <w:r>
        <w:t xml:space="preserve"> finance team.</w:t>
      </w:r>
    </w:p>
    <w:p w14:paraId="1ECEA5F7" w14:textId="77777777" w:rsidR="002144B2" w:rsidRDefault="002144B2" w:rsidP="009D56D9">
      <w:r>
        <w:t>According to importance of information and reports generated by this tools, this tools has facility to manage chain of responsibility.</w:t>
      </w:r>
    </w:p>
    <w:p w14:paraId="006C6EAC" w14:textId="77777777" w:rsidR="00EB3C32" w:rsidRPr="00EB3C32" w:rsidRDefault="00EB3C32" w:rsidP="009D56D9"/>
    <w:p w14:paraId="2337F1F7" w14:textId="77777777" w:rsidR="00A10EAC" w:rsidRDefault="00A10EAC" w:rsidP="009D56D9">
      <w:pPr>
        <w:rPr>
          <w:sz w:val="34"/>
          <w:szCs w:val="36"/>
        </w:rPr>
      </w:pPr>
      <w:r>
        <w:br w:type="page"/>
      </w:r>
    </w:p>
    <w:p w14:paraId="178DDE7D" w14:textId="3CF2AD8A" w:rsidR="00F66294" w:rsidRDefault="00F970A9" w:rsidP="000A3664">
      <w:pPr>
        <w:pStyle w:val="Heading1"/>
      </w:pPr>
      <w:r>
        <w:lastRenderedPageBreak/>
        <w:t>Scope</w:t>
      </w:r>
    </w:p>
    <w:p w14:paraId="28A33467" w14:textId="450651BB" w:rsidR="00037FAF" w:rsidRDefault="00037FAF" w:rsidP="009D56D9">
      <w:r>
        <w:t>The scope of this SRS can breaks down into following hierarchy</w:t>
      </w:r>
      <w:r w:rsidR="00E14D51">
        <w:t>:</w:t>
      </w:r>
    </w:p>
    <w:p w14:paraId="4EAC6660" w14:textId="77777777" w:rsidR="00E14D51" w:rsidRDefault="00E14D51" w:rsidP="009D457D">
      <w:pPr>
        <w:pStyle w:val="NoSpacing"/>
        <w:numPr>
          <w:ilvl w:val="0"/>
          <w:numId w:val="34"/>
        </w:numPr>
      </w:pPr>
      <w:r>
        <w:t>Business functionality</w:t>
      </w:r>
    </w:p>
    <w:p w14:paraId="27CFA6F0" w14:textId="62498E73" w:rsidR="00E14D51" w:rsidRDefault="00E14D51" w:rsidP="00D83DE3">
      <w:pPr>
        <w:pStyle w:val="NoSpacing"/>
        <w:numPr>
          <w:ilvl w:val="1"/>
          <w:numId w:val="34"/>
        </w:numPr>
      </w:pPr>
      <w:r>
        <w:t xml:space="preserve">End to end </w:t>
      </w:r>
      <w:r w:rsidR="00D83DE3">
        <w:t xml:space="preserve">business </w:t>
      </w:r>
      <w:r>
        <w:t>process</w:t>
      </w:r>
      <w:r w:rsidR="00D83DE3">
        <w:t>es</w:t>
      </w:r>
    </w:p>
    <w:p w14:paraId="1EE3C0B7" w14:textId="7EB82ACB" w:rsidR="00E14D51" w:rsidRDefault="009D457D" w:rsidP="00D83DE3">
      <w:pPr>
        <w:pStyle w:val="NoSpacing"/>
        <w:numPr>
          <w:ilvl w:val="1"/>
          <w:numId w:val="34"/>
        </w:numPr>
      </w:pPr>
      <w:r>
        <w:t xml:space="preserve">End to End </w:t>
      </w:r>
      <w:r w:rsidR="00D83DE3">
        <w:t>technical processes</w:t>
      </w:r>
    </w:p>
    <w:p w14:paraId="2264FC0E" w14:textId="77777777" w:rsidR="00E14D51" w:rsidRDefault="00E14D51" w:rsidP="009D457D">
      <w:pPr>
        <w:pStyle w:val="NoSpacing"/>
        <w:numPr>
          <w:ilvl w:val="0"/>
          <w:numId w:val="34"/>
        </w:numPr>
      </w:pPr>
      <w:r>
        <w:t>Technical functionality</w:t>
      </w:r>
    </w:p>
    <w:p w14:paraId="38D57F6C" w14:textId="5C4AB981" w:rsidR="00E14D51" w:rsidRDefault="00E14D51" w:rsidP="008833E0">
      <w:pPr>
        <w:pStyle w:val="NoSpacing"/>
        <w:numPr>
          <w:ilvl w:val="1"/>
          <w:numId w:val="34"/>
        </w:numPr>
      </w:pPr>
      <w:r>
        <w:t xml:space="preserve">Software </w:t>
      </w:r>
      <w:r w:rsidR="008833E0">
        <w:t>a</w:t>
      </w:r>
      <w:r>
        <w:t>rchitecture</w:t>
      </w:r>
      <w:r w:rsidR="0070491A">
        <w:t xml:space="preserve"> and </w:t>
      </w:r>
      <w:r w:rsidR="008833E0">
        <w:t>c</w:t>
      </w:r>
      <w:r>
        <w:t>omponents definition</w:t>
      </w:r>
    </w:p>
    <w:p w14:paraId="2B6CB54D" w14:textId="7CD9E701" w:rsidR="009D457D" w:rsidRPr="00037FAF" w:rsidRDefault="00A40E31" w:rsidP="005B786E">
      <w:pPr>
        <w:pStyle w:val="NoSpacing"/>
        <w:numPr>
          <w:ilvl w:val="2"/>
          <w:numId w:val="34"/>
        </w:numPr>
      </w:pPr>
      <w:r>
        <w:t>Application</w:t>
      </w:r>
      <w:r w:rsidR="00E14D51">
        <w:t xml:space="preserve"> functionalities</w:t>
      </w:r>
    </w:p>
    <w:p w14:paraId="03F4919D" w14:textId="578626FA" w:rsidR="00F970A9" w:rsidRDefault="00F970A9" w:rsidP="00B00D6F">
      <w:pPr>
        <w:pStyle w:val="Heading2"/>
      </w:pPr>
      <w:r>
        <w:t xml:space="preserve">Business </w:t>
      </w:r>
      <w:r w:rsidRPr="000A3664">
        <w:t>functionalities</w:t>
      </w:r>
    </w:p>
    <w:p w14:paraId="509228D9" w14:textId="3F89DF7A" w:rsidR="00B742EA" w:rsidRPr="00B742EA" w:rsidRDefault="00B742EA" w:rsidP="00B742EA">
      <w:pPr>
        <w:rPr>
          <w:lang w:bidi="fa-IR"/>
        </w:rPr>
      </w:pPr>
      <w:r>
        <w:t>Following diagram shows end to end processes flow to deliver final service result to MTNIrancell finance t</w:t>
      </w:r>
      <w:bookmarkStart w:id="0" w:name="_GoBack"/>
      <w:bookmarkEnd w:id="0"/>
      <w:r>
        <w:t>eam. Gray items shows out of project scope and others items are project scope.</w:t>
      </w:r>
    </w:p>
    <w:p w14:paraId="101F775F" w14:textId="59BA7A67" w:rsidR="00454A34" w:rsidRDefault="00D81CD8" w:rsidP="000A3664">
      <w:pPr>
        <w:pStyle w:val="Heading3"/>
      </w:pPr>
      <w:r>
        <w:t xml:space="preserve">End to </w:t>
      </w:r>
      <w:r w:rsidRPr="000A3664">
        <w:t>End</w:t>
      </w:r>
      <w:r>
        <w:t xml:space="preserve"> </w:t>
      </w:r>
      <w:r w:rsidR="00D83DE3">
        <w:t xml:space="preserve">business </w:t>
      </w:r>
      <w:r>
        <w:t>process</w:t>
      </w:r>
      <w:r w:rsidR="00D83DE3">
        <w:t>es</w:t>
      </w:r>
    </w:p>
    <w:p w14:paraId="4F5B9C31" w14:textId="06FB3D2D" w:rsidR="00D815D6" w:rsidRDefault="00D815D6" w:rsidP="00D815D6">
      <w:pPr>
        <w:jc w:val="center"/>
      </w:pPr>
      <w:r>
        <w:object w:dxaOrig="11761" w:dyaOrig="11281" w14:anchorId="2AB42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0.65pt;height:336.6pt" o:ole="">
            <v:imagedata r:id="rId12" o:title=""/>
          </v:shape>
          <o:OLEObject Type="Embed" ProgID="Visio.Drawing.15" ShapeID="_x0000_i1025" DrawAspect="Content" ObjectID="_1596872633" r:id="rId13"/>
        </w:object>
      </w:r>
    </w:p>
    <w:p w14:paraId="4E15EF8D" w14:textId="77777777" w:rsidR="0070576A" w:rsidRPr="0070576A" w:rsidRDefault="0070576A" w:rsidP="009D56D9"/>
    <w:p w14:paraId="52ACC247" w14:textId="77777777" w:rsidR="00A51FEB" w:rsidRDefault="00A51FEB">
      <w:pPr>
        <w:spacing w:before="0" w:beforeAutospacing="0" w:after="160" w:line="259" w:lineRule="auto"/>
        <w:ind w:left="0" w:right="0" w:firstLine="0"/>
        <w:jc w:val="left"/>
        <w:rPr>
          <w:b/>
          <w:color w:val="FFFFFF" w:themeColor="background1"/>
          <w:sz w:val="28"/>
          <w:szCs w:val="30"/>
        </w:rPr>
      </w:pPr>
      <w:r>
        <w:br w:type="page"/>
      </w:r>
    </w:p>
    <w:p w14:paraId="6EAF1CAF" w14:textId="7DDF787B" w:rsidR="00F970A9" w:rsidRDefault="00F970A9" w:rsidP="00712D24">
      <w:pPr>
        <w:pStyle w:val="Heading3"/>
      </w:pPr>
      <w:r>
        <w:lastRenderedPageBreak/>
        <w:t xml:space="preserve">End to End </w:t>
      </w:r>
      <w:r w:rsidR="00D83DE3">
        <w:t>technical processes</w:t>
      </w:r>
    </w:p>
    <w:p w14:paraId="5BADC3EC" w14:textId="4C7E1489" w:rsidR="00B96B0B" w:rsidRDefault="00A51FEB" w:rsidP="00A51FEB">
      <w:pPr>
        <w:jc w:val="center"/>
        <w:rPr>
          <w:color w:val="FFFFFF" w:themeColor="background1"/>
          <w:sz w:val="32"/>
          <w:szCs w:val="34"/>
          <w:rtl/>
        </w:rPr>
      </w:pPr>
      <w:r>
        <w:object w:dxaOrig="14115" w:dyaOrig="5535" w14:anchorId="38C64851">
          <v:shape id="_x0000_i1026" type="#_x0000_t75" style="width:434.8pt;height:170.2pt" o:ole="">
            <v:imagedata r:id="rId14" o:title=""/>
          </v:shape>
          <o:OLEObject Type="Embed" ProgID="Visio.Drawing.15" ShapeID="_x0000_i1026" DrawAspect="Content" ObjectID="_1596872634" r:id="rId15"/>
        </w:object>
      </w:r>
      <w:r w:rsidR="00B96B0B">
        <w:br w:type="page"/>
      </w:r>
    </w:p>
    <w:p w14:paraId="4F2AFC47" w14:textId="267E707A" w:rsidR="00F970A9" w:rsidRDefault="00F970A9" w:rsidP="00712D24">
      <w:pPr>
        <w:pStyle w:val="Heading2"/>
      </w:pPr>
      <w:r>
        <w:lastRenderedPageBreak/>
        <w:t>Technical functionalities</w:t>
      </w:r>
    </w:p>
    <w:p w14:paraId="1A559CDC" w14:textId="5CB56FBA" w:rsidR="00454A34" w:rsidRDefault="009D457D" w:rsidP="000A3664">
      <w:pPr>
        <w:pStyle w:val="Heading3"/>
      </w:pPr>
      <w:r>
        <w:t xml:space="preserve">Software </w:t>
      </w:r>
      <w:r w:rsidR="0070576A">
        <w:t>a</w:t>
      </w:r>
      <w:r>
        <w:t xml:space="preserve">rchitecture and </w:t>
      </w:r>
      <w:r w:rsidR="0070576A">
        <w:t>c</w:t>
      </w:r>
      <w:r>
        <w:t>omponents definition</w:t>
      </w:r>
    </w:p>
    <w:p w14:paraId="29D60F75" w14:textId="00BB00BD" w:rsidR="00E622FB" w:rsidRDefault="00CC73E3" w:rsidP="009D56D9">
      <w:r>
        <w:object w:dxaOrig="11790" w:dyaOrig="14521" w14:anchorId="0DB48030">
          <v:shape id="_x0000_i1027" type="#_x0000_t75" style="width:437.6pt;height:540.45pt" o:ole="">
            <v:imagedata r:id="rId16" o:title=""/>
          </v:shape>
          <o:OLEObject Type="Embed" ProgID="Visio.Drawing.15" ShapeID="_x0000_i1027" DrawAspect="Content" ObjectID="_1596872635" r:id="rId17"/>
        </w:object>
      </w:r>
    </w:p>
    <w:p w14:paraId="7EF6F15D" w14:textId="77777777" w:rsidR="00E622FB" w:rsidRPr="00454A34" w:rsidRDefault="00E622FB" w:rsidP="009D56D9"/>
    <w:p w14:paraId="2CADEAB4" w14:textId="77777777" w:rsidR="00DD3740" w:rsidRDefault="00DD3740" w:rsidP="009D56D9">
      <w:pPr>
        <w:rPr>
          <w:color w:val="FFFFFF" w:themeColor="background1"/>
          <w:sz w:val="26"/>
          <w:szCs w:val="28"/>
        </w:rPr>
      </w:pPr>
      <w:r>
        <w:br w:type="page"/>
      </w:r>
    </w:p>
    <w:p w14:paraId="56A35EB1" w14:textId="2BFCB09F" w:rsidR="00454A34" w:rsidRDefault="00A40E31" w:rsidP="000A3664">
      <w:pPr>
        <w:pStyle w:val="Heading4"/>
      </w:pPr>
      <w:r w:rsidRPr="000A3664">
        <w:lastRenderedPageBreak/>
        <w:t>Application</w:t>
      </w:r>
      <w:r w:rsidR="00B7728C">
        <w:t xml:space="preserve"> functionalities</w:t>
      </w:r>
    </w:p>
    <w:p w14:paraId="536B55B9" w14:textId="1FBCBD19" w:rsidR="00ED6F56" w:rsidRDefault="00326844" w:rsidP="009D56D9">
      <w:r>
        <w:t>Aplication f</w:t>
      </w:r>
      <w:r w:rsidR="004C5BE1">
        <w:t xml:space="preserve">unctionalities </w:t>
      </w:r>
      <w:r w:rsidR="00ED6F56">
        <w:t>breaks down to below sections</w:t>
      </w:r>
      <w:r w:rsidR="00E00283">
        <w:t>:</w:t>
      </w:r>
    </w:p>
    <w:p w14:paraId="54CF62F9" w14:textId="2ACFD21E" w:rsidR="00DD3740" w:rsidRPr="00375621" w:rsidRDefault="00DD3740" w:rsidP="000A3664">
      <w:pPr>
        <w:pStyle w:val="Heading5"/>
      </w:pPr>
      <w:r w:rsidRPr="000A3664">
        <w:t>Manage</w:t>
      </w:r>
      <w:r w:rsidRPr="00375621">
        <w:t xml:space="preserve"> users</w:t>
      </w:r>
      <w:r w:rsidR="00B71612">
        <w:t xml:space="preserve"> and groups and their accesses</w:t>
      </w:r>
      <w:r w:rsidR="00732EA6">
        <w:t xml:space="preserve"> actions</w:t>
      </w:r>
    </w:p>
    <w:p w14:paraId="70B96494" w14:textId="13621893" w:rsidR="002C326C" w:rsidRDefault="00DD3740" w:rsidP="000A3664">
      <w:pPr>
        <w:pStyle w:val="Heading6"/>
      </w:pPr>
      <w:bookmarkStart w:id="1" w:name="_Ref522455253"/>
      <w:r w:rsidRPr="00FD00E2">
        <w:t>Create user</w:t>
      </w:r>
      <w:bookmarkEnd w:id="1"/>
      <w:r w:rsidR="002C326C">
        <w:t xml:space="preserve"> (Application user)</w:t>
      </w:r>
    </w:p>
    <w:p w14:paraId="05BBED79" w14:textId="45CA8C83" w:rsidR="00384DA5" w:rsidRDefault="00E043B4" w:rsidP="009C6847">
      <w:r>
        <w:t>H</w:t>
      </w:r>
      <w:r w:rsidR="009C6847">
        <w:t>e</w:t>
      </w:r>
      <w:r>
        <w:t>r</w:t>
      </w:r>
      <w:r w:rsidR="009C6847">
        <w:t>e</w:t>
      </w:r>
      <w:r>
        <w:t xml:space="preserve"> </w:t>
      </w:r>
      <w:r w:rsidR="00DD0528">
        <w:t>owner</w:t>
      </w:r>
      <w:r>
        <w:t xml:space="preserve"> can create </w:t>
      </w:r>
      <w:r w:rsidR="00384DA5">
        <w:t xml:space="preserve">users for authentication and </w:t>
      </w:r>
      <w:r w:rsidR="00384DA5" w:rsidRPr="009D56D9">
        <w:t>authorization</w:t>
      </w:r>
      <w:r w:rsidR="00384DA5">
        <w:t xml:space="preserve"> </w:t>
      </w:r>
      <w:r w:rsidR="007F03D4">
        <w:t>with below information:</w:t>
      </w:r>
    </w:p>
    <w:p w14:paraId="67DD4D19" w14:textId="15FC029D" w:rsidR="007F03D4" w:rsidRDefault="007F03D4" w:rsidP="007F03D4">
      <w:pPr>
        <w:pStyle w:val="ListParagraph"/>
        <w:numPr>
          <w:ilvl w:val="0"/>
          <w:numId w:val="44"/>
        </w:numPr>
      </w:pPr>
      <w:r>
        <w:t>User ID</w:t>
      </w:r>
    </w:p>
    <w:p w14:paraId="431086CE" w14:textId="5BC9D04F" w:rsidR="007F03D4" w:rsidRDefault="007F03D4" w:rsidP="00D802EC">
      <w:pPr>
        <w:pStyle w:val="ListParagraph"/>
        <w:numPr>
          <w:ilvl w:val="0"/>
          <w:numId w:val="44"/>
        </w:numPr>
      </w:pPr>
      <w:r>
        <w:t xml:space="preserve">Display </w:t>
      </w:r>
      <w:r w:rsidR="00D802EC">
        <w:t>n</w:t>
      </w:r>
      <w:r>
        <w:t>ame</w:t>
      </w:r>
    </w:p>
    <w:p w14:paraId="25C84109" w14:textId="0C98D3D2" w:rsidR="007F03D4" w:rsidRDefault="007F03D4" w:rsidP="007F03D4">
      <w:pPr>
        <w:pStyle w:val="ListParagraph"/>
        <w:numPr>
          <w:ilvl w:val="0"/>
          <w:numId w:val="44"/>
        </w:numPr>
      </w:pPr>
      <w:r>
        <w:t>Email</w:t>
      </w:r>
    </w:p>
    <w:p w14:paraId="5E02DC47" w14:textId="131A3624" w:rsidR="007F03D4" w:rsidRDefault="007F03D4" w:rsidP="007F03D4">
      <w:pPr>
        <w:pStyle w:val="ListParagraph"/>
        <w:numPr>
          <w:ilvl w:val="0"/>
          <w:numId w:val="44"/>
        </w:numPr>
      </w:pPr>
      <w:r>
        <w:t>Password</w:t>
      </w:r>
    </w:p>
    <w:p w14:paraId="6F9BC53D" w14:textId="32D1ADC3" w:rsidR="007F03D4" w:rsidRDefault="007F03D4" w:rsidP="007F03D4">
      <w:pPr>
        <w:pStyle w:val="ListParagraph"/>
        <w:numPr>
          <w:ilvl w:val="0"/>
          <w:numId w:val="44"/>
        </w:numPr>
      </w:pPr>
      <w:r>
        <w:t>Group memberships</w:t>
      </w:r>
    </w:p>
    <w:p w14:paraId="337051C5" w14:textId="23FBF86E" w:rsidR="007F03D4" w:rsidRPr="00384DA5" w:rsidRDefault="007F03D4" w:rsidP="00133378">
      <w:pPr>
        <w:pStyle w:val="ListParagraph"/>
        <w:numPr>
          <w:ilvl w:val="0"/>
          <w:numId w:val="44"/>
        </w:numPr>
      </w:pPr>
      <w:r>
        <w:t xml:space="preserve">Action </w:t>
      </w:r>
      <w:r w:rsidR="00133378">
        <w:t>a</w:t>
      </w:r>
      <w:r>
        <w:t>ccesses</w:t>
      </w:r>
    </w:p>
    <w:p w14:paraId="1ED4C672" w14:textId="10310999" w:rsidR="00DD3740" w:rsidRDefault="00DD3740" w:rsidP="000A3664">
      <w:pPr>
        <w:pStyle w:val="Heading6"/>
      </w:pPr>
      <w:bookmarkStart w:id="2" w:name="_Ref522455260"/>
      <w:r w:rsidRPr="00FD00E2">
        <w:t>Edit user</w:t>
      </w:r>
      <w:bookmarkEnd w:id="2"/>
    </w:p>
    <w:p w14:paraId="4449F3B2" w14:textId="3297214F" w:rsidR="007F03D4" w:rsidRDefault="00DD0528" w:rsidP="00133378">
      <w:r>
        <w:t>Owner</w:t>
      </w:r>
      <w:r w:rsidR="007F03D4">
        <w:t xml:space="preserve"> can edit </w:t>
      </w:r>
      <w:r w:rsidR="00133378">
        <w:t>following informations:</w:t>
      </w:r>
    </w:p>
    <w:p w14:paraId="4ECCC708" w14:textId="0F76E098" w:rsidR="00133378" w:rsidRDefault="00133378" w:rsidP="00553380">
      <w:pPr>
        <w:pStyle w:val="ListParagraph"/>
        <w:numPr>
          <w:ilvl w:val="0"/>
          <w:numId w:val="45"/>
        </w:numPr>
      </w:pPr>
      <w:r>
        <w:t xml:space="preserve">User Display </w:t>
      </w:r>
      <w:r w:rsidR="00553380">
        <w:t>n</w:t>
      </w:r>
      <w:r>
        <w:t>ame</w:t>
      </w:r>
    </w:p>
    <w:p w14:paraId="4DC8DFAB" w14:textId="2C8BAFC2" w:rsidR="00133378" w:rsidRDefault="00133378" w:rsidP="00133378">
      <w:pPr>
        <w:pStyle w:val="ListParagraph"/>
        <w:numPr>
          <w:ilvl w:val="0"/>
          <w:numId w:val="45"/>
        </w:numPr>
      </w:pPr>
      <w:r>
        <w:t>Email</w:t>
      </w:r>
    </w:p>
    <w:p w14:paraId="05E2768E" w14:textId="2E83A74D" w:rsidR="00133378" w:rsidRDefault="00133378" w:rsidP="00133378">
      <w:pPr>
        <w:pStyle w:val="ListParagraph"/>
        <w:numPr>
          <w:ilvl w:val="0"/>
          <w:numId w:val="45"/>
        </w:numPr>
      </w:pPr>
      <w:r>
        <w:t>Password</w:t>
      </w:r>
    </w:p>
    <w:p w14:paraId="0BB5FD95" w14:textId="0D903310" w:rsidR="00133378" w:rsidRDefault="00133378" w:rsidP="00133378">
      <w:pPr>
        <w:pStyle w:val="ListParagraph"/>
        <w:numPr>
          <w:ilvl w:val="0"/>
          <w:numId w:val="45"/>
        </w:numPr>
      </w:pPr>
      <w:r>
        <w:t>Group memberships</w:t>
      </w:r>
    </w:p>
    <w:p w14:paraId="53E5B9AB" w14:textId="77777777" w:rsidR="00E043B4" w:rsidRDefault="00133378" w:rsidP="00E043B4">
      <w:pPr>
        <w:pStyle w:val="ListParagraph"/>
        <w:numPr>
          <w:ilvl w:val="0"/>
          <w:numId w:val="45"/>
        </w:numPr>
      </w:pPr>
      <w:r>
        <w:t>Action accesses</w:t>
      </w:r>
      <w:bookmarkStart w:id="3" w:name="_Ref522453464"/>
    </w:p>
    <w:p w14:paraId="39DD815F" w14:textId="17209E08" w:rsidR="00DD3740" w:rsidRDefault="00DD3740" w:rsidP="00E043B4">
      <w:pPr>
        <w:pStyle w:val="Heading6"/>
      </w:pPr>
      <w:r w:rsidRPr="00FD00E2">
        <w:t>View user details and accesses</w:t>
      </w:r>
      <w:bookmarkEnd w:id="3"/>
    </w:p>
    <w:p w14:paraId="595B4EC7" w14:textId="33E71D10" w:rsidR="00E043B4" w:rsidRPr="00E043B4" w:rsidRDefault="00DD0528" w:rsidP="00E043B4">
      <w:pPr>
        <w:rPr>
          <w:rtl/>
          <w:lang w:bidi="fa-IR"/>
        </w:rPr>
      </w:pPr>
      <w:r>
        <w:t xml:space="preserve">Owner </w:t>
      </w:r>
      <w:r w:rsidR="00E043B4">
        <w:t xml:space="preserve">can </w:t>
      </w:r>
      <w:r>
        <w:t>view all user informations and activities</w:t>
      </w:r>
      <w:r w:rsidR="003B4FBC">
        <w:t xml:space="preserve"> performed</w:t>
      </w:r>
      <w:r w:rsidR="005660FE">
        <w:t xml:space="preserve"> by him/her</w:t>
      </w:r>
      <w:r>
        <w:t>.</w:t>
      </w:r>
    </w:p>
    <w:p w14:paraId="1DB699CF" w14:textId="1B576FFF" w:rsidR="00DD3740" w:rsidRDefault="00DD3740" w:rsidP="001C6351">
      <w:pPr>
        <w:pStyle w:val="Heading6"/>
      </w:pPr>
      <w:bookmarkStart w:id="4" w:name="_Ref522455272"/>
      <w:r w:rsidRPr="00FD00E2">
        <w:t>Disable user</w:t>
      </w:r>
      <w:bookmarkEnd w:id="4"/>
    </w:p>
    <w:p w14:paraId="4C375989" w14:textId="7814CC7B" w:rsidR="004E486A" w:rsidRPr="004E486A" w:rsidRDefault="004E486A" w:rsidP="004E486A">
      <w:r>
        <w:t>Owner can disable user, after user disabled all user accesses and group memberships will be deleted.</w:t>
      </w:r>
    </w:p>
    <w:p w14:paraId="3EA4A934" w14:textId="7A19D76B" w:rsidR="00B71612" w:rsidRDefault="00B71612" w:rsidP="000A3664">
      <w:pPr>
        <w:pStyle w:val="Heading6"/>
      </w:pPr>
      <w:r w:rsidRPr="00FD00E2">
        <w:t>Create group</w:t>
      </w:r>
      <w:r w:rsidR="00C7776E">
        <w:t xml:space="preserve"> (Application group)</w:t>
      </w:r>
    </w:p>
    <w:p w14:paraId="4C6A1097" w14:textId="2212A3D2" w:rsidR="004E486A" w:rsidRPr="004E486A" w:rsidRDefault="00A04B08" w:rsidP="00706372">
      <w:pPr>
        <w:rPr>
          <w:rtl/>
          <w:lang w:bidi="fa-IR"/>
        </w:rPr>
      </w:pPr>
      <w:r>
        <w:t>Owner can create groups in order to categorize user access</w:t>
      </w:r>
      <w:r w:rsidR="00840A25">
        <w:t>es</w:t>
      </w:r>
      <w:r>
        <w:t xml:space="preserve"> and</w:t>
      </w:r>
      <w:r w:rsidR="00231D9A">
        <w:t xml:space="preserve"> simpli</w:t>
      </w:r>
      <w:r w:rsidR="00811808">
        <w:t>fy</w:t>
      </w:r>
      <w:r>
        <w:t xml:space="preserve"> </w:t>
      </w:r>
      <w:r w:rsidR="00231D9A">
        <w:t xml:space="preserve">authentication and authorization </w:t>
      </w:r>
      <w:r w:rsidR="00706372">
        <w:t>managements</w:t>
      </w:r>
      <w:r w:rsidR="00231D9A">
        <w:t>.</w:t>
      </w:r>
    </w:p>
    <w:p w14:paraId="4DFBF6B3" w14:textId="7CB56526" w:rsidR="00B71612" w:rsidRDefault="00B71612" w:rsidP="000A3664">
      <w:pPr>
        <w:pStyle w:val="Heading6"/>
      </w:pPr>
      <w:r w:rsidRPr="00FD00E2">
        <w:t>Add/remove members to/from groups</w:t>
      </w:r>
    </w:p>
    <w:p w14:paraId="55F6555E" w14:textId="0F6C2579" w:rsidR="00EF0B38" w:rsidRDefault="00EF0B38" w:rsidP="00EF0B38">
      <w:r>
        <w:t xml:space="preserve">Owner can manage </w:t>
      </w:r>
      <w:r w:rsidR="009123DB">
        <w:t>group</w:t>
      </w:r>
      <w:r>
        <w:t xml:space="preserve"> memberships in single and bulk with user ids.</w:t>
      </w:r>
    </w:p>
    <w:p w14:paraId="350273F4" w14:textId="77777777" w:rsidR="009123DB" w:rsidRPr="00EF0B38" w:rsidRDefault="009123DB" w:rsidP="00EF0B38"/>
    <w:p w14:paraId="16B9BC5C" w14:textId="77777777" w:rsidR="00EF0B38" w:rsidRPr="00EF0B38" w:rsidRDefault="00EF0B38" w:rsidP="00EF0B38"/>
    <w:p w14:paraId="5633FD74" w14:textId="04CFA4B0" w:rsidR="00B71612" w:rsidRDefault="005901AD" w:rsidP="000A3664">
      <w:pPr>
        <w:pStyle w:val="Heading6"/>
      </w:pPr>
      <w:r>
        <w:lastRenderedPageBreak/>
        <w:t>Delete</w:t>
      </w:r>
      <w:r w:rsidR="00B71612" w:rsidRPr="00FD00E2">
        <w:t xml:space="preserve"> group</w:t>
      </w:r>
    </w:p>
    <w:p w14:paraId="2CEDB248" w14:textId="15C74242" w:rsidR="00E11A2F" w:rsidRPr="00E11A2F" w:rsidRDefault="00E11A2F" w:rsidP="00E11A2F">
      <w:r>
        <w:t>Owner can delete group, then all its members will be removed.</w:t>
      </w:r>
    </w:p>
    <w:p w14:paraId="44254973" w14:textId="7580B748" w:rsidR="00A54C57" w:rsidRDefault="00B71612" w:rsidP="00A54C57">
      <w:pPr>
        <w:pStyle w:val="Heading6"/>
      </w:pPr>
      <w:r w:rsidRPr="00FD00E2">
        <w:t xml:space="preserve">Grant/Revoke </w:t>
      </w:r>
      <w:r w:rsidR="00DC0FA8">
        <w:t xml:space="preserve">access to/from </w:t>
      </w:r>
      <w:r w:rsidRPr="00FD00E2">
        <w:t>user</w:t>
      </w:r>
      <w:r w:rsidR="00A54C57">
        <w:t>/</w:t>
      </w:r>
      <w:r w:rsidR="00A54C57" w:rsidRPr="00FD00E2">
        <w:t>group</w:t>
      </w:r>
      <w:r w:rsidRPr="00FD00E2">
        <w:t xml:space="preserve"> access</w:t>
      </w:r>
      <w:r w:rsidR="00810317">
        <w:t>es</w:t>
      </w:r>
    </w:p>
    <w:p w14:paraId="61C3D332" w14:textId="266060D1" w:rsidR="00DD3740" w:rsidRDefault="00DC0FA8" w:rsidP="00CB0738">
      <w:r>
        <w:t>Owner can grant or revoke access to users or groups in order to authorization and access to application actions.</w:t>
      </w:r>
    </w:p>
    <w:p w14:paraId="1DBFDA9E" w14:textId="00A5D03B" w:rsidR="00BC7C8F" w:rsidRPr="00375621" w:rsidRDefault="00BC7C8F" w:rsidP="000A3664">
      <w:pPr>
        <w:pStyle w:val="Heading5"/>
      </w:pPr>
      <w:r w:rsidRPr="00375621">
        <w:t>Manage reports</w:t>
      </w:r>
      <w:r w:rsidR="00732EA6">
        <w:t xml:space="preserve"> actions</w:t>
      </w:r>
    </w:p>
    <w:p w14:paraId="0827B04F" w14:textId="77777777" w:rsidR="00CB0738" w:rsidRDefault="00CB0738" w:rsidP="00CB0738">
      <w:pPr>
        <w:pStyle w:val="Heading6"/>
      </w:pPr>
      <w:bookmarkStart w:id="5" w:name="_Ref522453491"/>
      <w:bookmarkStart w:id="6" w:name="_Ref522453519"/>
      <w:r>
        <w:t>Define rule template</w:t>
      </w:r>
      <w:bookmarkEnd w:id="5"/>
    </w:p>
    <w:p w14:paraId="75A3711B" w14:textId="77777777" w:rsidR="00CB0738" w:rsidRPr="00CB0738" w:rsidRDefault="00CB0738" w:rsidP="00CB0738">
      <w:r>
        <w:t>Owner can define rule templates to speed up rule definition and reduce fault when defining rules.</w:t>
      </w:r>
    </w:p>
    <w:p w14:paraId="1A3711AC" w14:textId="77777777" w:rsidR="00CB0738" w:rsidRDefault="00CB0738" w:rsidP="00CB0738">
      <w:pPr>
        <w:pStyle w:val="Heading6"/>
      </w:pPr>
      <w:bookmarkStart w:id="7" w:name="_Ref522453495"/>
      <w:r>
        <w:t>View rule template</w:t>
      </w:r>
      <w:bookmarkEnd w:id="7"/>
    </w:p>
    <w:p w14:paraId="4DADA683" w14:textId="3DBE803F" w:rsidR="00CB0738" w:rsidRDefault="00CB0738" w:rsidP="00CB0738">
      <w:r>
        <w:t>Owner can view rule template definitions.</w:t>
      </w:r>
    </w:p>
    <w:p w14:paraId="19D9BDD1" w14:textId="77777777" w:rsidR="00CB0738" w:rsidRPr="00CB0738" w:rsidRDefault="00CB0738" w:rsidP="00CB0738">
      <w:pPr>
        <w:pStyle w:val="Heading6"/>
      </w:pPr>
      <w:bookmarkStart w:id="8" w:name="_Ref522624621"/>
      <w:r>
        <w:t>Edit rule template</w:t>
      </w:r>
      <w:bookmarkEnd w:id="8"/>
      <w:r>
        <w:t xml:space="preserve"> </w:t>
      </w:r>
    </w:p>
    <w:p w14:paraId="5153C6AD" w14:textId="3993250B" w:rsidR="00CB0738" w:rsidRPr="00CB0738" w:rsidRDefault="00CB0738" w:rsidP="00CB0738">
      <w:r>
        <w:t>Owner can edit rule definition and conditions.</w:t>
      </w:r>
    </w:p>
    <w:p w14:paraId="15F9CD31" w14:textId="3A29FD86" w:rsidR="00CB0738" w:rsidRDefault="00CB0738" w:rsidP="00CB0738">
      <w:pPr>
        <w:pStyle w:val="Heading6"/>
      </w:pPr>
      <w:bookmarkStart w:id="9" w:name="_Ref522624623"/>
      <w:bookmarkStart w:id="10" w:name="_Ref522453501"/>
      <w:r>
        <w:t>Copy &amp; edit rule template</w:t>
      </w:r>
      <w:bookmarkEnd w:id="9"/>
    </w:p>
    <w:p w14:paraId="3B127AFE" w14:textId="7BB0F16D" w:rsidR="0069550C" w:rsidRDefault="00CB0738" w:rsidP="00CB0738">
      <w:r>
        <w:t xml:space="preserve">Sometimes owner wants to </w:t>
      </w:r>
      <w:r w:rsidR="0069550C">
        <w:t xml:space="preserve">apply some </w:t>
      </w:r>
      <w:r>
        <w:t>small change in rules</w:t>
      </w:r>
      <w:bookmarkStart w:id="11" w:name="_Ref522453508"/>
      <w:bookmarkEnd w:id="10"/>
      <w:r w:rsidR="0069550C">
        <w:t xml:space="preserve"> and save as new rule template, this action do this requirement.</w:t>
      </w:r>
    </w:p>
    <w:p w14:paraId="40DA7CF9" w14:textId="7285F096" w:rsidR="0069550C" w:rsidRDefault="00CB0738" w:rsidP="0069550C">
      <w:pPr>
        <w:pStyle w:val="Heading6"/>
      </w:pPr>
      <w:bookmarkStart w:id="12" w:name="_Ref522624625"/>
      <w:r>
        <w:t>Delete rule template</w:t>
      </w:r>
      <w:bookmarkEnd w:id="11"/>
      <w:bookmarkEnd w:id="12"/>
    </w:p>
    <w:p w14:paraId="176B926C" w14:textId="033D25FB" w:rsidR="0069550C" w:rsidRPr="0069550C" w:rsidRDefault="0069550C" w:rsidP="0069550C">
      <w:r>
        <w:t>Owner deletes rule templates and all of its definitions.</w:t>
      </w:r>
    </w:p>
    <w:p w14:paraId="0122D3EC" w14:textId="464A5CFB" w:rsidR="00DD3740" w:rsidRDefault="00287B5E" w:rsidP="000A3664">
      <w:pPr>
        <w:pStyle w:val="Heading6"/>
      </w:pPr>
      <w:bookmarkStart w:id="13" w:name="_Ref522624635"/>
      <w:r>
        <w:t xml:space="preserve">Create </w:t>
      </w:r>
      <w:r w:rsidR="00BC7C8F">
        <w:t>report</w:t>
      </w:r>
      <w:r w:rsidR="00655961">
        <w:t xml:space="preserve"> definition</w:t>
      </w:r>
      <w:bookmarkEnd w:id="6"/>
      <w:bookmarkEnd w:id="13"/>
    </w:p>
    <w:p w14:paraId="2DDDE51F" w14:textId="5FCD9A96" w:rsidR="00BE39A7" w:rsidRDefault="00BE39A7" w:rsidP="009F0110">
      <w:r>
        <w:t>After request</w:t>
      </w:r>
      <w:r w:rsidR="002973DD">
        <w:t>ing</w:t>
      </w:r>
      <w:r>
        <w:t xml:space="preserve"> for specific report was raised report </w:t>
      </w:r>
      <w:r w:rsidR="009C6847">
        <w:t xml:space="preserve">definition </w:t>
      </w:r>
      <w:r>
        <w:t>will be created</w:t>
      </w:r>
      <w:r w:rsidR="002973DD">
        <w:t xml:space="preserve"> by owner</w:t>
      </w:r>
      <w:r>
        <w:t xml:space="preserve">, </w:t>
      </w:r>
      <w:r w:rsidR="009C6847">
        <w:t>he</w:t>
      </w:r>
      <w:r>
        <w:t>r</w:t>
      </w:r>
      <w:r w:rsidR="009C6847">
        <w:t>e</w:t>
      </w:r>
      <w:r>
        <w:t xml:space="preserve"> we have two step</w:t>
      </w:r>
      <w:r w:rsidR="009F0110">
        <w:t>s</w:t>
      </w:r>
      <w:r>
        <w:t>:</w:t>
      </w:r>
    </w:p>
    <w:p w14:paraId="5D8FBAA4" w14:textId="77777777" w:rsidR="002908EB" w:rsidRDefault="00BE39A7" w:rsidP="002908EB">
      <w:pPr>
        <w:pStyle w:val="ListParagraph"/>
        <w:numPr>
          <w:ilvl w:val="0"/>
          <w:numId w:val="46"/>
        </w:numPr>
      </w:pPr>
      <w:r>
        <w:t>Approve rules definition</w:t>
      </w:r>
    </w:p>
    <w:p w14:paraId="103D7129" w14:textId="62FFFF3D" w:rsidR="002908EB" w:rsidRDefault="00743F98" w:rsidP="002908EB">
      <w:pPr>
        <w:ind w:left="1761" w:firstLine="0"/>
      </w:pPr>
      <w:r>
        <w:t xml:space="preserve">Rule definitions </w:t>
      </w:r>
      <w:r w:rsidR="002908EB">
        <w:t>includes l</w:t>
      </w:r>
      <w:r>
        <w:t xml:space="preserve">ist of </w:t>
      </w:r>
      <w:r w:rsidR="002908EB">
        <w:t>rules to be defined or rule templates defined before and now just need to copy them to current report definition</w:t>
      </w:r>
      <w:r w:rsidR="002C020C">
        <w:t>.</w:t>
      </w:r>
    </w:p>
    <w:p w14:paraId="0CD269EE" w14:textId="09E6E1B2" w:rsidR="00BE39A7" w:rsidRDefault="00BE39A7" w:rsidP="002908EB">
      <w:pPr>
        <w:ind w:left="1761" w:firstLine="0"/>
      </w:pPr>
      <w:r>
        <w:t xml:space="preserve">Defined rules will be </w:t>
      </w:r>
      <w:r w:rsidR="009F0110">
        <w:t>validate</w:t>
      </w:r>
      <w:r w:rsidR="009C6847">
        <w:t xml:space="preserve"> </w:t>
      </w:r>
      <w:r w:rsidR="009F0110">
        <w:t>by owner and approve</w:t>
      </w:r>
      <w:r w:rsidR="009C6847">
        <w:t xml:space="preserve"> for next step</w:t>
      </w:r>
      <w:r w:rsidR="002C020C">
        <w:t>.</w:t>
      </w:r>
    </w:p>
    <w:p w14:paraId="60C73390" w14:textId="7CC1ED9F" w:rsidR="00BE39A7" w:rsidRDefault="00BE39A7" w:rsidP="00BE39A7">
      <w:pPr>
        <w:pStyle w:val="ListParagraph"/>
        <w:numPr>
          <w:ilvl w:val="0"/>
          <w:numId w:val="46"/>
        </w:numPr>
      </w:pPr>
      <w:r>
        <w:t xml:space="preserve">Approve run </w:t>
      </w:r>
      <w:r w:rsidR="009F0110">
        <w:t>scheduled report</w:t>
      </w:r>
    </w:p>
    <w:p w14:paraId="216F4C9F" w14:textId="3C31A2CB" w:rsidR="009C6847" w:rsidRPr="00BE39A7" w:rsidRDefault="009C6847" w:rsidP="009C6847">
      <w:pPr>
        <w:pStyle w:val="ListParagraph"/>
        <w:numPr>
          <w:ilvl w:val="1"/>
          <w:numId w:val="46"/>
        </w:numPr>
      </w:pPr>
      <w:r>
        <w:t>Report with specified information (Rules</w:t>
      </w:r>
      <w:r w:rsidR="009F0110">
        <w:t xml:space="preserve"> definition</w:t>
      </w:r>
      <w:r>
        <w:t xml:space="preserve"> and scheduled date</w:t>
      </w:r>
      <w:r w:rsidR="00D463DF">
        <w:t xml:space="preserve"> time</w:t>
      </w:r>
      <w:r>
        <w:t>) will be run</w:t>
      </w:r>
      <w:r w:rsidR="009F0110">
        <w:t xml:space="preserve"> </w:t>
      </w:r>
      <w:r>
        <w:t>at scheduled dat</w:t>
      </w:r>
      <w:r w:rsidR="002C020C">
        <w:t>e tim</w:t>
      </w:r>
      <w:r>
        <w:t>e.</w:t>
      </w:r>
    </w:p>
    <w:p w14:paraId="004728E2" w14:textId="2ACFF0F9" w:rsidR="00375621" w:rsidRDefault="00375621" w:rsidP="000A3664">
      <w:pPr>
        <w:pStyle w:val="Heading6"/>
      </w:pPr>
      <w:bookmarkStart w:id="14" w:name="_Ref522454148"/>
      <w:r>
        <w:lastRenderedPageBreak/>
        <w:t>Edit undone report</w:t>
      </w:r>
      <w:r w:rsidR="00D82BE0">
        <w:t xml:space="preserve"> definition</w:t>
      </w:r>
      <w:bookmarkEnd w:id="14"/>
    </w:p>
    <w:p w14:paraId="065C3B81" w14:textId="0969763C" w:rsidR="002908EB" w:rsidRPr="002908EB" w:rsidRDefault="002908EB" w:rsidP="00EA7B73">
      <w:r>
        <w:t xml:space="preserve">By this action report can be edited in every step, notice </w:t>
      </w:r>
      <w:r w:rsidR="00EA7B73">
        <w:t>every steps owner approves</w:t>
      </w:r>
      <w:r>
        <w:t xml:space="preserve">, only owner can </w:t>
      </w:r>
      <w:r w:rsidR="00EA7B73">
        <w:t>edit that step.</w:t>
      </w:r>
    </w:p>
    <w:p w14:paraId="507512E6" w14:textId="1B2289BE" w:rsidR="00375621" w:rsidRDefault="00375621" w:rsidP="000A3664">
      <w:pPr>
        <w:pStyle w:val="Heading6"/>
      </w:pPr>
      <w:bookmarkStart w:id="15" w:name="_Ref522455406"/>
      <w:r>
        <w:t>Approve report definition</w:t>
      </w:r>
      <w:bookmarkEnd w:id="15"/>
    </w:p>
    <w:p w14:paraId="170AEF67" w14:textId="1B0AA757" w:rsidR="00EA7B73" w:rsidRPr="00EA7B73" w:rsidRDefault="00EA7B73" w:rsidP="00EA7B73">
      <w:r>
        <w:t>This action will approve report definition by the owner and only owner can edit his/her approved steps.</w:t>
      </w:r>
    </w:p>
    <w:p w14:paraId="0E5F0879" w14:textId="53F9415B" w:rsidR="003372C4" w:rsidRDefault="00375621" w:rsidP="00816ED5">
      <w:pPr>
        <w:pStyle w:val="Heading6"/>
      </w:pPr>
      <w:bookmarkStart w:id="16" w:name="_Ref522455412"/>
      <w:r>
        <w:t xml:space="preserve">Approve </w:t>
      </w:r>
      <w:r w:rsidR="00816ED5">
        <w:t xml:space="preserve">run </w:t>
      </w:r>
      <w:r w:rsidR="003372C4">
        <w:t>report</w:t>
      </w:r>
      <w:bookmarkEnd w:id="16"/>
      <w:r w:rsidR="00816ED5">
        <w:t>ing</w:t>
      </w:r>
    </w:p>
    <w:p w14:paraId="72E92361" w14:textId="09165E14" w:rsidR="00EA7B73" w:rsidRPr="00EA7B73" w:rsidRDefault="00EA7B73" w:rsidP="00EA7B73">
      <w:r>
        <w:t>By this action owner will accept all report definitions and approves to run report at scheduled date time.</w:t>
      </w:r>
    </w:p>
    <w:p w14:paraId="024388C9" w14:textId="1BB92C39" w:rsidR="0025630B" w:rsidRDefault="003372C4" w:rsidP="00EF48AF">
      <w:pPr>
        <w:pStyle w:val="Heading6"/>
      </w:pPr>
      <w:bookmarkStart w:id="17" w:name="_Ref522454370"/>
      <w:bookmarkStart w:id="18" w:name="_Ref522624648"/>
      <w:r>
        <w:t>Schedule report</w:t>
      </w:r>
      <w:bookmarkEnd w:id="17"/>
      <w:r w:rsidR="002C4FB9">
        <w:t>ing</w:t>
      </w:r>
      <w:bookmarkEnd w:id="18"/>
    </w:p>
    <w:p w14:paraId="29E2386D" w14:textId="78CDAF9C" w:rsidR="00C16875" w:rsidRPr="00C16875" w:rsidRDefault="00C16875" w:rsidP="00C16875">
      <w:r>
        <w:t>Owner can schedule reporting at specified date and time.</w:t>
      </w:r>
    </w:p>
    <w:p w14:paraId="75424901" w14:textId="7DDAC93A" w:rsidR="00430CCE" w:rsidRDefault="00430CCE" w:rsidP="00EF48AF">
      <w:pPr>
        <w:pStyle w:val="Heading6"/>
      </w:pPr>
      <w:bookmarkStart w:id="19" w:name="_Ref522624657"/>
      <w:r>
        <w:t>Rerun</w:t>
      </w:r>
      <w:r w:rsidR="00EF48AF">
        <w:t xml:space="preserve"> report</w:t>
      </w:r>
      <w:r w:rsidR="002C4FB9">
        <w:t>ing</w:t>
      </w:r>
      <w:bookmarkEnd w:id="19"/>
    </w:p>
    <w:p w14:paraId="4D66BD17" w14:textId="52F50CF8" w:rsidR="00533209" w:rsidRPr="00533209" w:rsidRDefault="00533209" w:rsidP="00AF0BE8">
      <w:r>
        <w:t xml:space="preserve">Owner can rerun former </w:t>
      </w:r>
      <w:r w:rsidR="00896DEB">
        <w:t>reporting</w:t>
      </w:r>
      <w:r w:rsidR="0019731C">
        <w:t xml:space="preserve"> with specified information in </w:t>
      </w:r>
      <w:r w:rsidR="00AF0BE8">
        <w:t>first run</w:t>
      </w:r>
      <w:r w:rsidR="0019731C">
        <w:t>.</w:t>
      </w:r>
    </w:p>
    <w:p w14:paraId="4F662EC7" w14:textId="278DD2FC" w:rsidR="00430CCE" w:rsidRDefault="00430CCE" w:rsidP="00440C73">
      <w:pPr>
        <w:pStyle w:val="Heading6"/>
      </w:pPr>
      <w:bookmarkStart w:id="20" w:name="_Ref522454380"/>
      <w:bookmarkStart w:id="21" w:name="_Ref522624666"/>
      <w:r>
        <w:t xml:space="preserve">View report </w:t>
      </w:r>
      <w:bookmarkEnd w:id="20"/>
      <w:r w:rsidR="00440C73">
        <w:t>history result</w:t>
      </w:r>
      <w:bookmarkEnd w:id="21"/>
    </w:p>
    <w:p w14:paraId="61DB9881" w14:textId="226F4785" w:rsidR="001D7023" w:rsidRDefault="001D7023" w:rsidP="001D7023">
      <w:r>
        <w:t>Owner can view below report information:</w:t>
      </w:r>
    </w:p>
    <w:p w14:paraId="221780BA" w14:textId="6F0C5D6F" w:rsidR="001D7023" w:rsidRDefault="00816C81" w:rsidP="00C053C9">
      <w:pPr>
        <w:pStyle w:val="ListParagraph"/>
        <w:numPr>
          <w:ilvl w:val="0"/>
          <w:numId w:val="47"/>
        </w:numPr>
      </w:pPr>
      <w:r>
        <w:t>Date time r</w:t>
      </w:r>
      <w:r w:rsidR="00C053C9">
        <w:t>u</w:t>
      </w:r>
      <w:r>
        <w:t>n</w:t>
      </w:r>
    </w:p>
    <w:p w14:paraId="6167C967" w14:textId="75064C31" w:rsidR="00816C81" w:rsidRDefault="00816C81" w:rsidP="00816C81">
      <w:pPr>
        <w:pStyle w:val="ListParagraph"/>
        <w:numPr>
          <w:ilvl w:val="0"/>
          <w:numId w:val="47"/>
        </w:numPr>
      </w:pPr>
      <w:r>
        <w:t>User who scheduled the reporting</w:t>
      </w:r>
    </w:p>
    <w:p w14:paraId="0DA5EC83" w14:textId="06B4732A" w:rsidR="00816C81" w:rsidRDefault="00816C81" w:rsidP="00816C81">
      <w:pPr>
        <w:pStyle w:val="ListParagraph"/>
        <w:numPr>
          <w:ilvl w:val="0"/>
          <w:numId w:val="47"/>
        </w:numPr>
      </w:pPr>
      <w:r>
        <w:t>Users whose approved reporting steps (Approve rule definitions and approve run)</w:t>
      </w:r>
    </w:p>
    <w:p w14:paraId="53B2D8FD" w14:textId="05FCB787" w:rsidR="00C053C9" w:rsidRDefault="00C053C9" w:rsidP="00C053C9">
      <w:pPr>
        <w:pStyle w:val="ListParagraph"/>
        <w:numPr>
          <w:ilvl w:val="0"/>
          <w:numId w:val="47"/>
        </w:numPr>
      </w:pPr>
      <w:r>
        <w:t>Summary of reporting</w:t>
      </w:r>
      <w:r w:rsidRPr="00C053C9">
        <w:t xml:space="preserve"> </w:t>
      </w:r>
      <w:r>
        <w:t>result</w:t>
      </w:r>
    </w:p>
    <w:p w14:paraId="1669996B" w14:textId="72F323DF" w:rsidR="00C053C9" w:rsidRPr="001D7023" w:rsidRDefault="00C053C9" w:rsidP="00C053C9">
      <w:pPr>
        <w:pStyle w:val="ListParagraph"/>
        <w:numPr>
          <w:ilvl w:val="0"/>
          <w:numId w:val="47"/>
        </w:numPr>
      </w:pPr>
      <w:r>
        <w:t>Storage pathes where the exported documents stored.</w:t>
      </w:r>
    </w:p>
    <w:p w14:paraId="748B222E" w14:textId="77777777" w:rsidR="002B4CE2" w:rsidRDefault="002B4CE2" w:rsidP="009D56D9">
      <w:pPr>
        <w:rPr>
          <w:color w:val="FFFFFF" w:themeColor="background1"/>
          <w:sz w:val="26"/>
          <w:szCs w:val="28"/>
        </w:rPr>
      </w:pPr>
      <w:r>
        <w:br w:type="page"/>
      </w:r>
    </w:p>
    <w:p w14:paraId="5BF467D9" w14:textId="3F6DDB84" w:rsidR="00FD00E2" w:rsidRDefault="00FD00E2" w:rsidP="000A3664">
      <w:pPr>
        <w:pStyle w:val="Heading4"/>
      </w:pPr>
      <w:r>
        <w:lastRenderedPageBreak/>
        <w:t>Roles and ACLs</w:t>
      </w:r>
    </w:p>
    <w:p w14:paraId="4A40C720" w14:textId="5A2435B9" w:rsidR="00FD00E2" w:rsidRDefault="00FD00E2" w:rsidP="000A3664">
      <w:pPr>
        <w:pStyle w:val="Heading6"/>
      </w:pPr>
      <w:r>
        <w:t>User</w:t>
      </w:r>
    </w:p>
    <w:p w14:paraId="3A2DD1B9" w14:textId="72AF209C" w:rsidR="00E45D3B" w:rsidRDefault="00E45D3B" w:rsidP="009D56D9">
      <w:pPr>
        <w:pStyle w:val="ListParagraph"/>
        <w:numPr>
          <w:ilvl w:val="1"/>
          <w:numId w:val="41"/>
        </w:numPr>
      </w:pPr>
      <w:r>
        <w:t>User can do following functionalities:</w:t>
      </w:r>
    </w:p>
    <w:p w14:paraId="6D0E40AB" w14:textId="77777777" w:rsidR="005A5D73" w:rsidRDefault="005A5D73" w:rsidP="005A5D73">
      <w:pPr>
        <w:pStyle w:val="ListParagraph"/>
        <w:numPr>
          <w:ilvl w:val="2"/>
          <w:numId w:val="41"/>
        </w:numPr>
      </w:pPr>
      <w:r>
        <w:fldChar w:fldCharType="begin"/>
      </w:r>
      <w:r>
        <w:instrText xml:space="preserve"> REF _Ref522453491 \h </w:instrText>
      </w:r>
      <w:r>
        <w:fldChar w:fldCharType="separate"/>
      </w:r>
      <w:r>
        <w:t>Define rule template</w:t>
      </w:r>
      <w:r>
        <w:fldChar w:fldCharType="end"/>
      </w:r>
    </w:p>
    <w:p w14:paraId="2E3E1B5A" w14:textId="77777777" w:rsidR="005A5D73" w:rsidRDefault="005A5D73" w:rsidP="005A5D73">
      <w:pPr>
        <w:pStyle w:val="ListParagraph"/>
        <w:numPr>
          <w:ilvl w:val="2"/>
          <w:numId w:val="41"/>
        </w:numPr>
      </w:pPr>
      <w:r>
        <w:fldChar w:fldCharType="begin"/>
      </w:r>
      <w:r>
        <w:instrText xml:space="preserve"> REF _Ref522453495 \h </w:instrText>
      </w:r>
      <w:r>
        <w:fldChar w:fldCharType="separate"/>
      </w:r>
      <w:r>
        <w:t>View rule template</w:t>
      </w:r>
      <w:r>
        <w:fldChar w:fldCharType="end"/>
      </w:r>
    </w:p>
    <w:p w14:paraId="18DD7184" w14:textId="77777777" w:rsidR="005A5D73" w:rsidRDefault="005A5D73" w:rsidP="005A5D73">
      <w:pPr>
        <w:pStyle w:val="ListParagraph"/>
        <w:numPr>
          <w:ilvl w:val="2"/>
          <w:numId w:val="41"/>
        </w:numPr>
      </w:pPr>
      <w:r>
        <w:fldChar w:fldCharType="begin"/>
      </w:r>
      <w:r>
        <w:instrText xml:space="preserve"> REF _Ref522624621 \h </w:instrText>
      </w:r>
      <w:r>
        <w:fldChar w:fldCharType="separate"/>
      </w:r>
      <w:r>
        <w:t>Edit rule template</w:t>
      </w:r>
      <w:r>
        <w:fldChar w:fldCharType="end"/>
      </w:r>
    </w:p>
    <w:p w14:paraId="23CF6888" w14:textId="77777777" w:rsidR="005A5D73" w:rsidRDefault="005A5D73" w:rsidP="005A5D73">
      <w:pPr>
        <w:pStyle w:val="ListParagraph"/>
        <w:numPr>
          <w:ilvl w:val="2"/>
          <w:numId w:val="41"/>
        </w:numPr>
      </w:pPr>
      <w:r>
        <w:fldChar w:fldCharType="begin"/>
      </w:r>
      <w:r>
        <w:instrText xml:space="preserve"> REF _Ref522624623 \h </w:instrText>
      </w:r>
      <w:r>
        <w:fldChar w:fldCharType="separate"/>
      </w:r>
      <w:r>
        <w:t>Copy &amp; edit rule template</w:t>
      </w:r>
      <w:r>
        <w:fldChar w:fldCharType="end"/>
      </w:r>
    </w:p>
    <w:p w14:paraId="7D4AA73C" w14:textId="77777777" w:rsidR="005A5D73" w:rsidRDefault="005A5D73" w:rsidP="005A5D73">
      <w:pPr>
        <w:pStyle w:val="ListParagraph"/>
        <w:numPr>
          <w:ilvl w:val="2"/>
          <w:numId w:val="41"/>
        </w:numPr>
      </w:pPr>
      <w:r>
        <w:fldChar w:fldCharType="begin"/>
      </w:r>
      <w:r>
        <w:instrText xml:space="preserve"> REF _Ref522624625 \h </w:instrText>
      </w:r>
      <w:r>
        <w:fldChar w:fldCharType="separate"/>
      </w:r>
      <w:r>
        <w:t>Delete rule template</w:t>
      </w:r>
      <w:r>
        <w:fldChar w:fldCharType="end"/>
      </w:r>
    </w:p>
    <w:p w14:paraId="4F21FA7A" w14:textId="77777777" w:rsidR="005A5D73" w:rsidRDefault="005A5D73" w:rsidP="005A5D73">
      <w:pPr>
        <w:pStyle w:val="ListParagraph"/>
        <w:numPr>
          <w:ilvl w:val="2"/>
          <w:numId w:val="41"/>
        </w:numPr>
      </w:pPr>
      <w:r>
        <w:fldChar w:fldCharType="begin"/>
      </w:r>
      <w:r>
        <w:instrText xml:space="preserve"> REF _Ref522624635 \h </w:instrText>
      </w:r>
      <w:r>
        <w:fldChar w:fldCharType="separate"/>
      </w:r>
      <w:r>
        <w:t>Create report definition</w:t>
      </w:r>
      <w:r>
        <w:fldChar w:fldCharType="end"/>
      </w:r>
    </w:p>
    <w:p w14:paraId="25D07CA0" w14:textId="77777777" w:rsidR="005A5D73" w:rsidRDefault="005A5D73" w:rsidP="005A5D73">
      <w:pPr>
        <w:pStyle w:val="ListParagraph"/>
        <w:numPr>
          <w:ilvl w:val="2"/>
          <w:numId w:val="41"/>
        </w:numPr>
      </w:pPr>
      <w:r>
        <w:fldChar w:fldCharType="begin"/>
      </w:r>
      <w:r>
        <w:instrText xml:space="preserve"> REF _Ref522624648 \h </w:instrText>
      </w:r>
      <w:r>
        <w:fldChar w:fldCharType="separate"/>
      </w:r>
      <w:r>
        <w:t>Schedule reporting</w:t>
      </w:r>
      <w:r>
        <w:fldChar w:fldCharType="end"/>
      </w:r>
    </w:p>
    <w:p w14:paraId="15FC2A8A" w14:textId="77777777" w:rsidR="005A5D73" w:rsidRDefault="005A5D73" w:rsidP="005A5D73">
      <w:pPr>
        <w:pStyle w:val="ListParagraph"/>
        <w:numPr>
          <w:ilvl w:val="2"/>
          <w:numId w:val="41"/>
        </w:numPr>
      </w:pPr>
      <w:r>
        <w:fldChar w:fldCharType="begin"/>
      </w:r>
      <w:r>
        <w:instrText xml:space="preserve"> REF _Ref522624657 \h </w:instrText>
      </w:r>
      <w:r>
        <w:fldChar w:fldCharType="separate"/>
      </w:r>
      <w:r>
        <w:t>Rerun reporting</w:t>
      </w:r>
      <w:r>
        <w:fldChar w:fldCharType="end"/>
      </w:r>
    </w:p>
    <w:p w14:paraId="43830046" w14:textId="3901D2AE" w:rsidR="005A5D73" w:rsidRDefault="005A5D73" w:rsidP="005A5D73">
      <w:pPr>
        <w:pStyle w:val="ListParagraph"/>
        <w:numPr>
          <w:ilvl w:val="2"/>
          <w:numId w:val="41"/>
        </w:numPr>
      </w:pPr>
      <w:r>
        <w:fldChar w:fldCharType="begin"/>
      </w:r>
      <w:r>
        <w:instrText xml:space="preserve"> REF _Ref522624666 \h </w:instrText>
      </w:r>
      <w:r>
        <w:fldChar w:fldCharType="separate"/>
      </w:r>
      <w:r>
        <w:t>View report history result</w:t>
      </w:r>
      <w:r>
        <w:fldChar w:fldCharType="end"/>
      </w:r>
    </w:p>
    <w:p w14:paraId="1A808D94" w14:textId="2CE33FAE" w:rsidR="00FD00E2" w:rsidRDefault="00FD00E2" w:rsidP="000A3664">
      <w:pPr>
        <w:pStyle w:val="Heading6"/>
      </w:pPr>
      <w:r>
        <w:t>Manager</w:t>
      </w:r>
    </w:p>
    <w:p w14:paraId="250EC5F0" w14:textId="1A5A4DA4" w:rsidR="002B4CE2" w:rsidRDefault="00E45D3B" w:rsidP="003558A7">
      <w:pPr>
        <w:pStyle w:val="ListParagraph"/>
        <w:numPr>
          <w:ilvl w:val="1"/>
          <w:numId w:val="43"/>
        </w:numPr>
      </w:pPr>
      <w:r>
        <w:t>Plus user functions</w:t>
      </w:r>
      <w:r w:rsidR="00F45061">
        <w:t>,</w:t>
      </w:r>
      <w:r>
        <w:t xml:space="preserve"> manager </w:t>
      </w:r>
      <w:r w:rsidR="003558A7">
        <w:t xml:space="preserve">also </w:t>
      </w:r>
      <w:r w:rsidR="00FC7750">
        <w:t xml:space="preserve">can </w:t>
      </w:r>
      <w:r>
        <w:t>do following actions:</w:t>
      </w:r>
    </w:p>
    <w:p w14:paraId="099E7FFE" w14:textId="25ECB229" w:rsidR="002B4CE2" w:rsidRDefault="002B4CE2" w:rsidP="009D56D9">
      <w:pPr>
        <w:pStyle w:val="ListParagraph"/>
        <w:numPr>
          <w:ilvl w:val="2"/>
          <w:numId w:val="43"/>
        </w:numPr>
      </w:pPr>
      <w:r>
        <w:fldChar w:fldCharType="begin"/>
      </w:r>
      <w:r>
        <w:instrText xml:space="preserve"> REF _Ref522455406 \h </w:instrText>
      </w:r>
      <w:r>
        <w:fldChar w:fldCharType="separate"/>
      </w:r>
      <w:r w:rsidR="00626DD3">
        <w:t>Approve report definition</w:t>
      </w:r>
      <w:r>
        <w:fldChar w:fldCharType="end"/>
      </w:r>
    </w:p>
    <w:p w14:paraId="6751CA40" w14:textId="3BCE9FAF" w:rsidR="00D815D6" w:rsidRPr="006D226E" w:rsidRDefault="002B4CE2" w:rsidP="00A51FEB">
      <w:pPr>
        <w:pStyle w:val="ListParagraph"/>
        <w:numPr>
          <w:ilvl w:val="2"/>
          <w:numId w:val="43"/>
        </w:numPr>
        <w:rPr>
          <w:rtl/>
        </w:rPr>
      </w:pPr>
      <w:r>
        <w:fldChar w:fldCharType="begin"/>
      </w:r>
      <w:r>
        <w:instrText xml:space="preserve"> REF _Ref522455412 \h </w:instrText>
      </w:r>
      <w:r>
        <w:fldChar w:fldCharType="separate"/>
      </w:r>
      <w:r w:rsidR="00626DD3">
        <w:t>Approve run report</w:t>
      </w:r>
      <w:r>
        <w:fldChar w:fldCharType="end"/>
      </w:r>
    </w:p>
    <w:sectPr w:rsidR="00D815D6" w:rsidRPr="006D226E" w:rsidSect="005527FE">
      <w:headerReference w:type="even" r:id="rId18"/>
      <w:headerReference w:type="default" r:id="rId19"/>
      <w:footerReference w:type="even" r:id="rId20"/>
      <w:footerReference w:type="default" r:id="rId21"/>
      <w:headerReference w:type="first" r:id="rId22"/>
      <w:footerReference w:type="first" r:id="rId23"/>
      <w:footnotePr>
        <w:numRestart w:val="eachPage"/>
      </w:footnotePr>
      <w:pgSz w:w="11906" w:h="16838" w:code="9"/>
      <w:pgMar w:top="2268" w:right="1134" w:bottom="851" w:left="1134" w:header="567" w:footer="567" w:gutter="0"/>
      <w:pgNumType w:start="1" w:chapSep="emDash"/>
      <w:cols w:space="720"/>
      <w:titlePg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9E455B9" w14:textId="77777777" w:rsidR="005D47C3" w:rsidRDefault="005D47C3" w:rsidP="009D56D9">
      <w:r>
        <w:separator/>
      </w:r>
    </w:p>
    <w:p w14:paraId="67B9697B" w14:textId="77777777" w:rsidR="005D47C3" w:rsidRDefault="005D47C3" w:rsidP="009D56D9"/>
    <w:p w14:paraId="4F107444" w14:textId="77777777" w:rsidR="005D47C3" w:rsidRDefault="005D47C3" w:rsidP="009D56D9"/>
  </w:endnote>
  <w:endnote w:type="continuationSeparator" w:id="0">
    <w:p w14:paraId="2451B33F" w14:textId="77777777" w:rsidR="005D47C3" w:rsidRDefault="005D47C3" w:rsidP="009D56D9">
      <w:r>
        <w:continuationSeparator/>
      </w:r>
    </w:p>
    <w:p w14:paraId="6D564177" w14:textId="77777777" w:rsidR="005D47C3" w:rsidRDefault="005D47C3" w:rsidP="009D56D9"/>
    <w:p w14:paraId="211A5A4F" w14:textId="77777777" w:rsidR="005D47C3" w:rsidRDefault="005D47C3" w:rsidP="009D56D9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 Badr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XB Niloofar">
    <w:altName w:val="Times New Roman"/>
    <w:panose1 w:val="02000503080000020003"/>
    <w:charset w:val="00"/>
    <w:family w:val="auto"/>
    <w:pitch w:val="variable"/>
    <w:sig w:usb0="00002007" w:usb1="80000000" w:usb2="00000008" w:usb3="00000000" w:csb0="0000005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B053157" w14:textId="77777777" w:rsidR="00BD72FF" w:rsidRDefault="00BD72FF" w:rsidP="009D56D9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25534F0" w14:textId="64E1ED0B" w:rsidR="00207698" w:rsidRPr="005E7612" w:rsidRDefault="000F4BB2" w:rsidP="009D56D9">
    <w:pPr>
      <w:pStyle w:val="Footer"/>
      <w:rPr>
        <w:noProof/>
      </w:rPr>
    </w:pPr>
    <w:r>
      <w:t>DWF Data Analyzer</w:t>
    </w:r>
    <w:r w:rsidR="00207698">
      <w:rPr>
        <w:rFonts w:hint="cs"/>
        <w:noProof/>
        <w:rtl/>
      </w:rPr>
      <w:tab/>
    </w:r>
    <w:r w:rsidR="00207698">
      <w:rPr>
        <w:rFonts w:hint="cs"/>
        <w:noProof/>
        <w:rtl/>
      </w:rPr>
      <w:tab/>
    </w:r>
    <w:r w:rsidR="00207698">
      <w:rPr>
        <w:noProof/>
      </w:rPr>
      <w:fldChar w:fldCharType="begin"/>
    </w:r>
    <w:r w:rsidR="00207698">
      <w:rPr>
        <w:noProof/>
      </w:rPr>
      <w:instrText xml:space="preserve"> PAGE   \* MERGEFORMAT </w:instrText>
    </w:r>
    <w:r w:rsidR="00207698">
      <w:rPr>
        <w:noProof/>
      </w:rPr>
      <w:fldChar w:fldCharType="separate"/>
    </w:r>
    <w:r w:rsidR="00B00D6F">
      <w:rPr>
        <w:noProof/>
      </w:rPr>
      <w:t>4</w:t>
    </w:r>
    <w:r w:rsidR="00207698">
      <w:rPr>
        <w:noProof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1658424" w14:textId="77777777" w:rsidR="00BD72FF" w:rsidRDefault="00BD72FF" w:rsidP="009D56D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7B6338F" w14:textId="77777777" w:rsidR="005D47C3" w:rsidRDefault="005D47C3" w:rsidP="009D56D9">
      <w:pPr>
        <w:pStyle w:val="Footer"/>
        <w:rPr>
          <w:rtl/>
        </w:rPr>
      </w:pPr>
    </w:p>
  </w:footnote>
  <w:footnote w:type="continuationSeparator" w:id="0">
    <w:p w14:paraId="693D4B51" w14:textId="77777777" w:rsidR="005D47C3" w:rsidRDefault="005D47C3" w:rsidP="009D56D9">
      <w:r>
        <w:continuationSeparator/>
      </w:r>
    </w:p>
    <w:p w14:paraId="6F7F410F" w14:textId="77777777" w:rsidR="005D47C3" w:rsidRDefault="005D47C3" w:rsidP="009D56D9"/>
    <w:p w14:paraId="7FEFC618" w14:textId="77777777" w:rsidR="005D47C3" w:rsidRDefault="005D47C3" w:rsidP="009D56D9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8DAC278" w14:textId="77777777" w:rsidR="00BD72FF" w:rsidRDefault="00BD72FF" w:rsidP="009D56D9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BC57FAD" w14:textId="217BE37B" w:rsidR="00207698" w:rsidRDefault="004A42C8" w:rsidP="009D56D9">
    <w:pPr>
      <w:pStyle w:val="Header"/>
    </w:pPr>
    <w:r w:rsidRPr="00BD72FF">
      <w:rPr>
        <w:b/>
        <w:bCs/>
        <w:noProof/>
        <w:color w:val="FFFFFF" w:themeColor="background1"/>
        <w:sz w:val="32"/>
        <w:szCs w:val="32"/>
        <w14:cntxtAlts w14:val="0"/>
      </w:rPr>
      <mc:AlternateContent>
        <mc:Choice Requires="wpg">
          <w:drawing>
            <wp:anchor distT="0" distB="0" distL="114300" distR="114300" simplePos="0" relativeHeight="251658240" behindDoc="0" locked="0" layoutInCell="1" allowOverlap="1" wp14:anchorId="3C7CCC81" wp14:editId="24363B9F">
              <wp:simplePos x="0" y="0"/>
              <wp:positionH relativeFrom="margin">
                <wp:align>right</wp:align>
              </wp:positionH>
              <wp:positionV relativeFrom="paragraph">
                <wp:posOffset>10160</wp:posOffset>
              </wp:positionV>
              <wp:extent cx="1166495" cy="447675"/>
              <wp:effectExtent l="0" t="0" r="0" b="9525"/>
              <wp:wrapSquare wrapText="bothSides"/>
              <wp:docPr id="11" name="Group 11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1166495" cy="447675"/>
                        <a:chOff x="0" y="0"/>
                        <a:chExt cx="3766820" cy="1266825"/>
                      </a:xfrm>
                    </wpg:grpSpPr>
                    <pic:pic xmlns:pic="http://schemas.openxmlformats.org/drawingml/2006/picture">
                      <pic:nvPicPr>
                        <pic:cNvPr id="12" name="Picture 12" descr="arm-parstasmim-logo+en.JPG"/>
                        <pic:cNvPicPr>
                          <a:picLocks noChangeAspect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1895475" y="163463"/>
                          <a:ext cx="1871345" cy="9399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  <pic:pic xmlns:pic="http://schemas.openxmlformats.org/drawingml/2006/picture">
                      <pic:nvPicPr>
                        <pic:cNvPr id="14" name="Picture 14" descr="logo_main_fa"/>
                        <pic:cNvPicPr>
                          <a:picLocks noChangeAspect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25600" cy="12668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wpg:wgp>
                </a:graphicData>
              </a:graphic>
            </wp:anchor>
          </w:drawing>
        </mc:Choice>
        <mc:Fallback>
          <w:pict>
            <v:group w14:anchorId="64D95702" id="Group 11" o:spid="_x0000_s1026" style="position:absolute;margin-left:40.65pt;margin-top:.8pt;width:91.85pt;height:35.25pt;z-index:251658240;mso-position-horizontal:right;mso-position-horizontal-relative:margin" coordsize="37668,12668" o:gfxdata="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Picture 12" o:spid="_x0000_s1027" type="#_x0000_t75" alt="arm-parstasmim-logo+en.JPG" style="position:absolute;left:18954;top:1634;width:18714;height:939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">
                <v:imagedata r:id="rId3" o:title="arm-parstasmim-logo+en"/>
                <v:path arrowok="t"/>
              </v:shape>
              <v:shape id="Picture 14" o:spid="_x0000_s1028" type="#_x0000_t75" alt="logo_main_fa" style="position:absolute;width:16256;height:1266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">
                <v:imagedata r:id="rId4" o:title="logo_main_fa"/>
                <v:path arrowok="t"/>
              </v:shape>
              <w10:wrap type="square" anchorx="margin"/>
            </v:group>
          </w:pict>
        </mc:Fallback>
      </mc:AlternateContent>
    </w:r>
    <w:r w:rsidR="000F4BB2" w:rsidRPr="00BD72FF">
      <w:rPr>
        <w:b/>
        <w:bCs/>
        <w:sz w:val="32"/>
        <w:szCs w:val="32"/>
      </w:rPr>
      <w:t>S</w:t>
    </w:r>
    <w:r w:rsidR="000F4BB2">
      <w:t xml:space="preserve">oftware </w:t>
    </w:r>
    <w:r w:rsidR="000F4BB2" w:rsidRPr="00BD72FF">
      <w:rPr>
        <w:b/>
        <w:bCs/>
        <w:sz w:val="32"/>
        <w:szCs w:val="32"/>
      </w:rPr>
      <w:t>R</w:t>
    </w:r>
    <w:r w:rsidR="000F4BB2">
      <w:t xml:space="preserve">equirement </w:t>
    </w:r>
    <w:r w:rsidR="000F4BB2" w:rsidRPr="00BD72FF">
      <w:rPr>
        <w:b/>
        <w:bCs/>
        <w:sz w:val="32"/>
        <w:szCs w:val="32"/>
      </w:rPr>
      <w:t>S</w:t>
    </w:r>
    <w:r w:rsidR="000F4BB2">
      <w:t>pecification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9D0709F" w14:textId="77777777" w:rsidR="00BD72FF" w:rsidRDefault="00BD72FF" w:rsidP="009D56D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D675D2"/>
    <w:multiLevelType w:val="hybridMultilevel"/>
    <w:tmpl w:val="B7501714"/>
    <w:lvl w:ilvl="0" w:tplc="0409000F">
      <w:start w:val="1"/>
      <w:numFmt w:val="decimal"/>
      <w:lvlText w:val="%1."/>
      <w:lvlJc w:val="left"/>
      <w:pPr>
        <w:ind w:left="1041" w:hanging="360"/>
      </w:pPr>
    </w:lvl>
    <w:lvl w:ilvl="1" w:tplc="04090019">
      <w:start w:val="1"/>
      <w:numFmt w:val="lowerLetter"/>
      <w:lvlText w:val="%2."/>
      <w:lvlJc w:val="left"/>
      <w:pPr>
        <w:ind w:left="1761" w:hanging="360"/>
      </w:pPr>
    </w:lvl>
    <w:lvl w:ilvl="2" w:tplc="0409001B">
      <w:start w:val="1"/>
      <w:numFmt w:val="lowerRoman"/>
      <w:lvlText w:val="%3."/>
      <w:lvlJc w:val="right"/>
      <w:pPr>
        <w:ind w:left="2481" w:hanging="180"/>
      </w:pPr>
    </w:lvl>
    <w:lvl w:ilvl="3" w:tplc="0409000F">
      <w:start w:val="1"/>
      <w:numFmt w:val="decimal"/>
      <w:lvlText w:val="%4."/>
      <w:lvlJc w:val="left"/>
      <w:pPr>
        <w:ind w:left="3201" w:hanging="360"/>
      </w:pPr>
    </w:lvl>
    <w:lvl w:ilvl="4" w:tplc="04090019" w:tentative="1">
      <w:start w:val="1"/>
      <w:numFmt w:val="lowerLetter"/>
      <w:lvlText w:val="%5."/>
      <w:lvlJc w:val="left"/>
      <w:pPr>
        <w:ind w:left="3921" w:hanging="360"/>
      </w:pPr>
    </w:lvl>
    <w:lvl w:ilvl="5" w:tplc="0409001B" w:tentative="1">
      <w:start w:val="1"/>
      <w:numFmt w:val="lowerRoman"/>
      <w:lvlText w:val="%6."/>
      <w:lvlJc w:val="right"/>
      <w:pPr>
        <w:ind w:left="4641" w:hanging="180"/>
      </w:pPr>
    </w:lvl>
    <w:lvl w:ilvl="6" w:tplc="0409000F" w:tentative="1">
      <w:start w:val="1"/>
      <w:numFmt w:val="decimal"/>
      <w:lvlText w:val="%7."/>
      <w:lvlJc w:val="left"/>
      <w:pPr>
        <w:ind w:left="5361" w:hanging="360"/>
      </w:pPr>
    </w:lvl>
    <w:lvl w:ilvl="7" w:tplc="04090019" w:tentative="1">
      <w:start w:val="1"/>
      <w:numFmt w:val="lowerLetter"/>
      <w:lvlText w:val="%8."/>
      <w:lvlJc w:val="left"/>
      <w:pPr>
        <w:ind w:left="6081" w:hanging="360"/>
      </w:pPr>
    </w:lvl>
    <w:lvl w:ilvl="8" w:tplc="0409001B" w:tentative="1">
      <w:start w:val="1"/>
      <w:numFmt w:val="lowerRoman"/>
      <w:lvlText w:val="%9."/>
      <w:lvlJc w:val="right"/>
      <w:pPr>
        <w:ind w:left="6801" w:hanging="180"/>
      </w:pPr>
    </w:lvl>
  </w:abstractNum>
  <w:abstractNum w:abstractNumId="1" w15:restartNumberingAfterBreak="0">
    <w:nsid w:val="07493E50"/>
    <w:multiLevelType w:val="hybridMultilevel"/>
    <w:tmpl w:val="757A5974"/>
    <w:lvl w:ilvl="0" w:tplc="33D49ECC">
      <w:numFmt w:val="bullet"/>
      <w:lvlText w:val="-"/>
      <w:lvlJc w:val="left"/>
      <w:pPr>
        <w:ind w:left="720" w:hanging="360"/>
      </w:pPr>
      <w:rPr>
        <w:rFonts w:ascii="Times" w:eastAsia="Times New Roman" w:hAnsi="Times" w:cs="B Badr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5266AE"/>
    <w:multiLevelType w:val="hybridMultilevel"/>
    <w:tmpl w:val="FCFA9C14"/>
    <w:lvl w:ilvl="0" w:tplc="33D49ECC">
      <w:numFmt w:val="bullet"/>
      <w:lvlText w:val="-"/>
      <w:lvlJc w:val="left"/>
      <w:pPr>
        <w:ind w:left="360" w:hanging="360"/>
      </w:pPr>
      <w:rPr>
        <w:rFonts w:ascii="Times" w:eastAsia="Times New Roman" w:hAnsi="Times" w:cs="B Badr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0AA64363"/>
    <w:multiLevelType w:val="hybridMultilevel"/>
    <w:tmpl w:val="BDF61F5E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0BB83D47"/>
    <w:multiLevelType w:val="hybridMultilevel"/>
    <w:tmpl w:val="99C6C19C"/>
    <w:lvl w:ilvl="0" w:tplc="2D428874">
      <w:numFmt w:val="bullet"/>
      <w:pStyle w:val="ListParagraph"/>
      <w:lvlText w:val="-"/>
      <w:lvlJc w:val="left"/>
      <w:pPr>
        <w:ind w:left="11025" w:hanging="360"/>
      </w:pPr>
      <w:rPr>
        <w:rFonts w:ascii="Times" w:eastAsia="Times New Roman" w:hAnsi="Times" w:cs="B Badr" w:hint="default"/>
      </w:rPr>
    </w:lvl>
    <w:lvl w:ilvl="1" w:tplc="04090003" w:tentative="1">
      <w:start w:val="1"/>
      <w:numFmt w:val="bullet"/>
      <w:lvlText w:val="o"/>
      <w:lvlJc w:val="left"/>
      <w:pPr>
        <w:ind w:left="1174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246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1318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1390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1462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1534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1606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16785" w:hanging="360"/>
      </w:pPr>
      <w:rPr>
        <w:rFonts w:ascii="Wingdings" w:hAnsi="Wingdings" w:hint="default"/>
      </w:rPr>
    </w:lvl>
  </w:abstractNum>
  <w:abstractNum w:abstractNumId="5" w15:restartNumberingAfterBreak="0">
    <w:nsid w:val="0D2C02BE"/>
    <w:multiLevelType w:val="hybridMultilevel"/>
    <w:tmpl w:val="AD4AA3E8"/>
    <w:lvl w:ilvl="0" w:tplc="0409001B">
      <w:start w:val="1"/>
      <w:numFmt w:val="lowerRoman"/>
      <w:lvlText w:val="%1."/>
      <w:lvlJc w:val="right"/>
      <w:pPr>
        <w:ind w:left="1401" w:hanging="360"/>
      </w:pPr>
    </w:lvl>
    <w:lvl w:ilvl="1" w:tplc="04090019" w:tentative="1">
      <w:start w:val="1"/>
      <w:numFmt w:val="lowerLetter"/>
      <w:lvlText w:val="%2."/>
      <w:lvlJc w:val="left"/>
      <w:pPr>
        <w:ind w:left="2121" w:hanging="360"/>
      </w:pPr>
    </w:lvl>
    <w:lvl w:ilvl="2" w:tplc="0409001B" w:tentative="1">
      <w:start w:val="1"/>
      <w:numFmt w:val="lowerRoman"/>
      <w:lvlText w:val="%3."/>
      <w:lvlJc w:val="right"/>
      <w:pPr>
        <w:ind w:left="2841" w:hanging="180"/>
      </w:pPr>
    </w:lvl>
    <w:lvl w:ilvl="3" w:tplc="0409000F" w:tentative="1">
      <w:start w:val="1"/>
      <w:numFmt w:val="decimal"/>
      <w:lvlText w:val="%4."/>
      <w:lvlJc w:val="left"/>
      <w:pPr>
        <w:ind w:left="3561" w:hanging="360"/>
      </w:pPr>
    </w:lvl>
    <w:lvl w:ilvl="4" w:tplc="04090019" w:tentative="1">
      <w:start w:val="1"/>
      <w:numFmt w:val="lowerLetter"/>
      <w:lvlText w:val="%5."/>
      <w:lvlJc w:val="left"/>
      <w:pPr>
        <w:ind w:left="4281" w:hanging="360"/>
      </w:pPr>
    </w:lvl>
    <w:lvl w:ilvl="5" w:tplc="0409001B" w:tentative="1">
      <w:start w:val="1"/>
      <w:numFmt w:val="lowerRoman"/>
      <w:lvlText w:val="%6."/>
      <w:lvlJc w:val="right"/>
      <w:pPr>
        <w:ind w:left="5001" w:hanging="180"/>
      </w:pPr>
    </w:lvl>
    <w:lvl w:ilvl="6" w:tplc="0409000F" w:tentative="1">
      <w:start w:val="1"/>
      <w:numFmt w:val="decimal"/>
      <w:lvlText w:val="%7."/>
      <w:lvlJc w:val="left"/>
      <w:pPr>
        <w:ind w:left="5721" w:hanging="360"/>
      </w:pPr>
    </w:lvl>
    <w:lvl w:ilvl="7" w:tplc="04090019" w:tentative="1">
      <w:start w:val="1"/>
      <w:numFmt w:val="lowerLetter"/>
      <w:lvlText w:val="%8."/>
      <w:lvlJc w:val="left"/>
      <w:pPr>
        <w:ind w:left="6441" w:hanging="360"/>
      </w:pPr>
    </w:lvl>
    <w:lvl w:ilvl="8" w:tplc="0409001B" w:tentative="1">
      <w:start w:val="1"/>
      <w:numFmt w:val="lowerRoman"/>
      <w:lvlText w:val="%9."/>
      <w:lvlJc w:val="right"/>
      <w:pPr>
        <w:ind w:left="7161" w:hanging="180"/>
      </w:pPr>
    </w:lvl>
  </w:abstractNum>
  <w:abstractNum w:abstractNumId="6" w15:restartNumberingAfterBreak="0">
    <w:nsid w:val="0E7B27B0"/>
    <w:multiLevelType w:val="multilevel"/>
    <w:tmpl w:val="A9084BC8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846"/>
        </w:tabs>
        <w:ind w:left="846" w:hanging="619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846"/>
        </w:tabs>
        <w:ind w:left="846" w:hanging="619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637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781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925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069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213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357"/>
      </w:pPr>
      <w:rPr>
        <w:rFonts w:hint="default"/>
      </w:rPr>
    </w:lvl>
  </w:abstractNum>
  <w:abstractNum w:abstractNumId="7" w15:restartNumberingAfterBreak="0">
    <w:nsid w:val="0F7D59ED"/>
    <w:multiLevelType w:val="hybridMultilevel"/>
    <w:tmpl w:val="212E48C0"/>
    <w:lvl w:ilvl="0" w:tplc="6798A9A6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B Nazanin" w:hint="default"/>
        <w:color w:val="000000" w:themeColor="text1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299273E"/>
    <w:multiLevelType w:val="hybridMultilevel"/>
    <w:tmpl w:val="4306CE0E"/>
    <w:lvl w:ilvl="0" w:tplc="33D49ECC">
      <w:numFmt w:val="bullet"/>
      <w:lvlText w:val="-"/>
      <w:lvlJc w:val="left"/>
      <w:pPr>
        <w:ind w:left="720" w:hanging="360"/>
      </w:pPr>
      <w:rPr>
        <w:rFonts w:ascii="Times" w:eastAsia="Times New Roman" w:hAnsi="Times" w:cs="B Badr" w:hint="default"/>
      </w:rPr>
    </w:lvl>
    <w:lvl w:ilvl="1" w:tplc="04090009">
      <w:start w:val="1"/>
      <w:numFmt w:val="bullet"/>
      <w:lvlText w:val=""/>
      <w:lvlJc w:val="left"/>
      <w:pPr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58721C1"/>
    <w:multiLevelType w:val="hybridMultilevel"/>
    <w:tmpl w:val="64DA69F8"/>
    <w:lvl w:ilvl="0" w:tplc="0409001B">
      <w:start w:val="1"/>
      <w:numFmt w:val="lowerRoman"/>
      <w:lvlText w:val="%1."/>
      <w:lvlJc w:val="right"/>
      <w:pPr>
        <w:ind w:left="1401" w:hanging="360"/>
      </w:pPr>
    </w:lvl>
    <w:lvl w:ilvl="1" w:tplc="04090019" w:tentative="1">
      <w:start w:val="1"/>
      <w:numFmt w:val="lowerLetter"/>
      <w:lvlText w:val="%2."/>
      <w:lvlJc w:val="left"/>
      <w:pPr>
        <w:ind w:left="2121" w:hanging="360"/>
      </w:pPr>
    </w:lvl>
    <w:lvl w:ilvl="2" w:tplc="0409001B" w:tentative="1">
      <w:start w:val="1"/>
      <w:numFmt w:val="lowerRoman"/>
      <w:lvlText w:val="%3."/>
      <w:lvlJc w:val="right"/>
      <w:pPr>
        <w:ind w:left="2841" w:hanging="180"/>
      </w:pPr>
    </w:lvl>
    <w:lvl w:ilvl="3" w:tplc="0409000F" w:tentative="1">
      <w:start w:val="1"/>
      <w:numFmt w:val="decimal"/>
      <w:lvlText w:val="%4."/>
      <w:lvlJc w:val="left"/>
      <w:pPr>
        <w:ind w:left="3561" w:hanging="360"/>
      </w:pPr>
    </w:lvl>
    <w:lvl w:ilvl="4" w:tplc="04090019" w:tentative="1">
      <w:start w:val="1"/>
      <w:numFmt w:val="lowerLetter"/>
      <w:lvlText w:val="%5."/>
      <w:lvlJc w:val="left"/>
      <w:pPr>
        <w:ind w:left="4281" w:hanging="360"/>
      </w:pPr>
    </w:lvl>
    <w:lvl w:ilvl="5" w:tplc="0409001B" w:tentative="1">
      <w:start w:val="1"/>
      <w:numFmt w:val="lowerRoman"/>
      <w:lvlText w:val="%6."/>
      <w:lvlJc w:val="right"/>
      <w:pPr>
        <w:ind w:left="5001" w:hanging="180"/>
      </w:pPr>
    </w:lvl>
    <w:lvl w:ilvl="6" w:tplc="0409000F" w:tentative="1">
      <w:start w:val="1"/>
      <w:numFmt w:val="decimal"/>
      <w:lvlText w:val="%7."/>
      <w:lvlJc w:val="left"/>
      <w:pPr>
        <w:ind w:left="5721" w:hanging="360"/>
      </w:pPr>
    </w:lvl>
    <w:lvl w:ilvl="7" w:tplc="04090019" w:tentative="1">
      <w:start w:val="1"/>
      <w:numFmt w:val="lowerLetter"/>
      <w:lvlText w:val="%8."/>
      <w:lvlJc w:val="left"/>
      <w:pPr>
        <w:ind w:left="6441" w:hanging="360"/>
      </w:pPr>
    </w:lvl>
    <w:lvl w:ilvl="8" w:tplc="0409001B" w:tentative="1">
      <w:start w:val="1"/>
      <w:numFmt w:val="lowerRoman"/>
      <w:lvlText w:val="%9."/>
      <w:lvlJc w:val="right"/>
      <w:pPr>
        <w:ind w:left="7161" w:hanging="180"/>
      </w:pPr>
    </w:lvl>
  </w:abstractNum>
  <w:abstractNum w:abstractNumId="10" w15:restartNumberingAfterBreak="0">
    <w:nsid w:val="168F13D7"/>
    <w:multiLevelType w:val="hybridMultilevel"/>
    <w:tmpl w:val="C18A6358"/>
    <w:lvl w:ilvl="0" w:tplc="33D49ECC">
      <w:numFmt w:val="bullet"/>
      <w:lvlText w:val="-"/>
      <w:lvlJc w:val="left"/>
      <w:pPr>
        <w:ind w:left="360" w:hanging="360"/>
      </w:pPr>
      <w:rPr>
        <w:rFonts w:ascii="Times" w:eastAsia="Times New Roman" w:hAnsi="Times" w:cs="B Badr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18D01BEC"/>
    <w:multiLevelType w:val="multilevel"/>
    <w:tmpl w:val="04090027"/>
    <w:lvl w:ilvl="0">
      <w:start w:val="1"/>
      <w:numFmt w:val="upperRoman"/>
      <w:lvlText w:val="%1."/>
      <w:lvlJc w:val="left"/>
      <w:pPr>
        <w:ind w:left="681" w:firstLine="0"/>
      </w:pPr>
    </w:lvl>
    <w:lvl w:ilvl="1">
      <w:start w:val="1"/>
      <w:numFmt w:val="upperLetter"/>
      <w:lvlText w:val="%2."/>
      <w:lvlJc w:val="left"/>
      <w:pPr>
        <w:ind w:left="1401" w:firstLine="0"/>
      </w:pPr>
    </w:lvl>
    <w:lvl w:ilvl="2">
      <w:start w:val="1"/>
      <w:numFmt w:val="decimal"/>
      <w:lvlText w:val="%3."/>
      <w:lvlJc w:val="left"/>
      <w:pPr>
        <w:ind w:left="2121" w:firstLine="0"/>
      </w:pPr>
    </w:lvl>
    <w:lvl w:ilvl="3">
      <w:start w:val="1"/>
      <w:numFmt w:val="lowerLetter"/>
      <w:lvlText w:val="%4)"/>
      <w:lvlJc w:val="left"/>
      <w:pPr>
        <w:ind w:left="2841" w:firstLine="0"/>
      </w:pPr>
    </w:lvl>
    <w:lvl w:ilvl="4">
      <w:start w:val="1"/>
      <w:numFmt w:val="decimal"/>
      <w:lvlText w:val="(%5)"/>
      <w:lvlJc w:val="left"/>
      <w:pPr>
        <w:ind w:left="3561" w:firstLine="0"/>
      </w:pPr>
    </w:lvl>
    <w:lvl w:ilvl="5">
      <w:start w:val="1"/>
      <w:numFmt w:val="lowerLetter"/>
      <w:lvlText w:val="(%6)"/>
      <w:lvlJc w:val="left"/>
      <w:pPr>
        <w:ind w:left="4281" w:firstLine="0"/>
      </w:pPr>
    </w:lvl>
    <w:lvl w:ilvl="6">
      <w:start w:val="1"/>
      <w:numFmt w:val="lowerRoman"/>
      <w:lvlText w:val="(%7)"/>
      <w:lvlJc w:val="left"/>
      <w:pPr>
        <w:ind w:left="5001" w:firstLine="0"/>
      </w:pPr>
    </w:lvl>
    <w:lvl w:ilvl="7">
      <w:start w:val="1"/>
      <w:numFmt w:val="lowerLetter"/>
      <w:lvlText w:val="(%8)"/>
      <w:lvlJc w:val="left"/>
      <w:pPr>
        <w:ind w:left="5721" w:firstLine="0"/>
      </w:pPr>
    </w:lvl>
    <w:lvl w:ilvl="8">
      <w:start w:val="1"/>
      <w:numFmt w:val="lowerRoman"/>
      <w:lvlText w:val="(%9)"/>
      <w:lvlJc w:val="left"/>
      <w:pPr>
        <w:ind w:left="6441" w:firstLine="0"/>
      </w:pPr>
    </w:lvl>
  </w:abstractNum>
  <w:abstractNum w:abstractNumId="12" w15:restartNumberingAfterBreak="0">
    <w:nsid w:val="1EBC3965"/>
    <w:multiLevelType w:val="hybridMultilevel"/>
    <w:tmpl w:val="0F2A20E8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 w15:restartNumberingAfterBreak="0">
    <w:nsid w:val="27634BA6"/>
    <w:multiLevelType w:val="hybridMultilevel"/>
    <w:tmpl w:val="40405290"/>
    <w:lvl w:ilvl="0" w:tplc="6798A9A6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B Nazanin" w:hint="default"/>
        <w:color w:val="000000" w:themeColor="text1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0BA1DB8"/>
    <w:multiLevelType w:val="hybridMultilevel"/>
    <w:tmpl w:val="C268BFD2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3157024"/>
    <w:multiLevelType w:val="hybridMultilevel"/>
    <w:tmpl w:val="DCC27DA8"/>
    <w:lvl w:ilvl="0" w:tplc="33D49ECC">
      <w:numFmt w:val="bullet"/>
      <w:lvlText w:val="-"/>
      <w:lvlJc w:val="left"/>
      <w:pPr>
        <w:ind w:left="720" w:hanging="360"/>
      </w:pPr>
      <w:rPr>
        <w:rFonts w:ascii="Times" w:eastAsia="Times New Roman" w:hAnsi="Times" w:cs="B Badr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4C11EAC"/>
    <w:multiLevelType w:val="hybridMultilevel"/>
    <w:tmpl w:val="D0F01FA0"/>
    <w:lvl w:ilvl="0" w:tplc="33D49ECC">
      <w:numFmt w:val="bullet"/>
      <w:lvlText w:val="-"/>
      <w:lvlJc w:val="left"/>
      <w:pPr>
        <w:ind w:left="720" w:hanging="360"/>
      </w:pPr>
      <w:rPr>
        <w:rFonts w:ascii="Times" w:eastAsia="Times New Roman" w:hAnsi="Times" w:cs="B Badr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5AE18BD"/>
    <w:multiLevelType w:val="multilevel"/>
    <w:tmpl w:val="0409001F"/>
    <w:lvl w:ilvl="0">
      <w:start w:val="1"/>
      <w:numFmt w:val="decimal"/>
      <w:lvlText w:val="%1."/>
      <w:lvlJc w:val="left"/>
      <w:pPr>
        <w:ind w:left="1440" w:hanging="360"/>
      </w:pPr>
    </w:lvl>
    <w:lvl w:ilvl="1">
      <w:start w:val="1"/>
      <w:numFmt w:val="decimal"/>
      <w:lvlText w:val="%1.%2."/>
      <w:lvlJc w:val="left"/>
      <w:pPr>
        <w:ind w:left="1872" w:hanging="432"/>
      </w:pPr>
    </w:lvl>
    <w:lvl w:ilvl="2">
      <w:start w:val="1"/>
      <w:numFmt w:val="decimal"/>
      <w:lvlText w:val="%1.%2.%3."/>
      <w:lvlJc w:val="left"/>
      <w:pPr>
        <w:ind w:left="2304" w:hanging="504"/>
      </w:pPr>
    </w:lvl>
    <w:lvl w:ilvl="3">
      <w:start w:val="1"/>
      <w:numFmt w:val="decimal"/>
      <w:lvlText w:val="%1.%2.%3.%4."/>
      <w:lvlJc w:val="left"/>
      <w:pPr>
        <w:ind w:left="2808" w:hanging="648"/>
      </w:pPr>
    </w:lvl>
    <w:lvl w:ilvl="4">
      <w:start w:val="1"/>
      <w:numFmt w:val="decimal"/>
      <w:lvlText w:val="%1.%2.%3.%4.%5."/>
      <w:lvlJc w:val="left"/>
      <w:pPr>
        <w:ind w:left="3312" w:hanging="792"/>
      </w:pPr>
    </w:lvl>
    <w:lvl w:ilvl="5">
      <w:start w:val="1"/>
      <w:numFmt w:val="decimal"/>
      <w:lvlText w:val="%1.%2.%3.%4.%5.%6."/>
      <w:lvlJc w:val="left"/>
      <w:pPr>
        <w:ind w:left="3816" w:hanging="936"/>
      </w:pPr>
    </w:lvl>
    <w:lvl w:ilvl="6">
      <w:start w:val="1"/>
      <w:numFmt w:val="decimal"/>
      <w:lvlText w:val="%1.%2.%3.%4.%5.%6.%7."/>
      <w:lvlJc w:val="left"/>
      <w:pPr>
        <w:ind w:left="4320" w:hanging="1080"/>
      </w:pPr>
    </w:lvl>
    <w:lvl w:ilvl="7">
      <w:start w:val="1"/>
      <w:numFmt w:val="decimal"/>
      <w:lvlText w:val="%1.%2.%3.%4.%5.%6.%7.%8."/>
      <w:lvlJc w:val="left"/>
      <w:pPr>
        <w:ind w:left="4824" w:hanging="1224"/>
      </w:pPr>
    </w:lvl>
    <w:lvl w:ilvl="8">
      <w:start w:val="1"/>
      <w:numFmt w:val="decimal"/>
      <w:lvlText w:val="%1.%2.%3.%4.%5.%6.%7.%8.%9."/>
      <w:lvlJc w:val="left"/>
      <w:pPr>
        <w:ind w:left="5400" w:hanging="1440"/>
      </w:pPr>
    </w:lvl>
  </w:abstractNum>
  <w:abstractNum w:abstractNumId="18" w15:restartNumberingAfterBreak="0">
    <w:nsid w:val="35B35440"/>
    <w:multiLevelType w:val="hybridMultilevel"/>
    <w:tmpl w:val="DEC828FA"/>
    <w:lvl w:ilvl="0" w:tplc="0409001B">
      <w:start w:val="1"/>
      <w:numFmt w:val="lowerRoman"/>
      <w:lvlText w:val="%1."/>
      <w:lvlJc w:val="right"/>
      <w:pPr>
        <w:ind w:left="1401" w:hanging="360"/>
      </w:pPr>
    </w:lvl>
    <w:lvl w:ilvl="1" w:tplc="04090019" w:tentative="1">
      <w:start w:val="1"/>
      <w:numFmt w:val="lowerLetter"/>
      <w:lvlText w:val="%2."/>
      <w:lvlJc w:val="left"/>
      <w:pPr>
        <w:ind w:left="2121" w:hanging="360"/>
      </w:pPr>
    </w:lvl>
    <w:lvl w:ilvl="2" w:tplc="0409001B" w:tentative="1">
      <w:start w:val="1"/>
      <w:numFmt w:val="lowerRoman"/>
      <w:lvlText w:val="%3."/>
      <w:lvlJc w:val="right"/>
      <w:pPr>
        <w:ind w:left="2841" w:hanging="180"/>
      </w:pPr>
    </w:lvl>
    <w:lvl w:ilvl="3" w:tplc="0409000F" w:tentative="1">
      <w:start w:val="1"/>
      <w:numFmt w:val="decimal"/>
      <w:lvlText w:val="%4."/>
      <w:lvlJc w:val="left"/>
      <w:pPr>
        <w:ind w:left="3561" w:hanging="360"/>
      </w:pPr>
    </w:lvl>
    <w:lvl w:ilvl="4" w:tplc="04090019" w:tentative="1">
      <w:start w:val="1"/>
      <w:numFmt w:val="lowerLetter"/>
      <w:lvlText w:val="%5."/>
      <w:lvlJc w:val="left"/>
      <w:pPr>
        <w:ind w:left="4281" w:hanging="360"/>
      </w:pPr>
    </w:lvl>
    <w:lvl w:ilvl="5" w:tplc="0409001B" w:tentative="1">
      <w:start w:val="1"/>
      <w:numFmt w:val="lowerRoman"/>
      <w:lvlText w:val="%6."/>
      <w:lvlJc w:val="right"/>
      <w:pPr>
        <w:ind w:left="5001" w:hanging="180"/>
      </w:pPr>
    </w:lvl>
    <w:lvl w:ilvl="6" w:tplc="0409000F" w:tentative="1">
      <w:start w:val="1"/>
      <w:numFmt w:val="decimal"/>
      <w:lvlText w:val="%7."/>
      <w:lvlJc w:val="left"/>
      <w:pPr>
        <w:ind w:left="5721" w:hanging="360"/>
      </w:pPr>
    </w:lvl>
    <w:lvl w:ilvl="7" w:tplc="04090019" w:tentative="1">
      <w:start w:val="1"/>
      <w:numFmt w:val="lowerLetter"/>
      <w:lvlText w:val="%8."/>
      <w:lvlJc w:val="left"/>
      <w:pPr>
        <w:ind w:left="6441" w:hanging="360"/>
      </w:pPr>
    </w:lvl>
    <w:lvl w:ilvl="8" w:tplc="0409001B" w:tentative="1">
      <w:start w:val="1"/>
      <w:numFmt w:val="lowerRoman"/>
      <w:lvlText w:val="%9."/>
      <w:lvlJc w:val="right"/>
      <w:pPr>
        <w:ind w:left="7161" w:hanging="180"/>
      </w:pPr>
    </w:lvl>
  </w:abstractNum>
  <w:abstractNum w:abstractNumId="19" w15:restartNumberingAfterBreak="0">
    <w:nsid w:val="363837C9"/>
    <w:multiLevelType w:val="hybridMultilevel"/>
    <w:tmpl w:val="D226711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color w:val="000000" w:themeColor="text1"/>
      </w:rPr>
    </w:lvl>
    <w:lvl w:ilvl="1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38236668"/>
    <w:multiLevelType w:val="hybridMultilevel"/>
    <w:tmpl w:val="D6143F02"/>
    <w:lvl w:ilvl="0" w:tplc="33D49ECC">
      <w:numFmt w:val="bullet"/>
      <w:lvlText w:val="-"/>
      <w:lvlJc w:val="left"/>
      <w:pPr>
        <w:ind w:left="360" w:hanging="360"/>
      </w:pPr>
      <w:rPr>
        <w:rFonts w:ascii="Times" w:eastAsia="Times New Roman" w:hAnsi="Times" w:cs="B Badr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3C1E0415"/>
    <w:multiLevelType w:val="hybridMultilevel"/>
    <w:tmpl w:val="B664C90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EDE07EB"/>
    <w:multiLevelType w:val="hybridMultilevel"/>
    <w:tmpl w:val="896451B8"/>
    <w:lvl w:ilvl="0" w:tplc="F95025E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4245C2E"/>
    <w:multiLevelType w:val="hybridMultilevel"/>
    <w:tmpl w:val="33743A52"/>
    <w:lvl w:ilvl="0" w:tplc="0409001B">
      <w:start w:val="1"/>
      <w:numFmt w:val="lowerRoman"/>
      <w:lvlText w:val="%1."/>
      <w:lvlJc w:val="right"/>
      <w:pPr>
        <w:ind w:left="1401" w:hanging="360"/>
      </w:pPr>
    </w:lvl>
    <w:lvl w:ilvl="1" w:tplc="04090019">
      <w:start w:val="1"/>
      <w:numFmt w:val="lowerLetter"/>
      <w:lvlText w:val="%2."/>
      <w:lvlJc w:val="left"/>
      <w:pPr>
        <w:ind w:left="2121" w:hanging="360"/>
      </w:pPr>
    </w:lvl>
    <w:lvl w:ilvl="2" w:tplc="0409001B">
      <w:start w:val="1"/>
      <w:numFmt w:val="lowerRoman"/>
      <w:lvlText w:val="%3."/>
      <w:lvlJc w:val="right"/>
      <w:pPr>
        <w:ind w:left="2841" w:hanging="180"/>
      </w:pPr>
    </w:lvl>
    <w:lvl w:ilvl="3" w:tplc="0409000F" w:tentative="1">
      <w:start w:val="1"/>
      <w:numFmt w:val="decimal"/>
      <w:lvlText w:val="%4."/>
      <w:lvlJc w:val="left"/>
      <w:pPr>
        <w:ind w:left="3561" w:hanging="360"/>
      </w:pPr>
    </w:lvl>
    <w:lvl w:ilvl="4" w:tplc="04090019" w:tentative="1">
      <w:start w:val="1"/>
      <w:numFmt w:val="lowerLetter"/>
      <w:lvlText w:val="%5."/>
      <w:lvlJc w:val="left"/>
      <w:pPr>
        <w:ind w:left="4281" w:hanging="360"/>
      </w:pPr>
    </w:lvl>
    <w:lvl w:ilvl="5" w:tplc="0409001B" w:tentative="1">
      <w:start w:val="1"/>
      <w:numFmt w:val="lowerRoman"/>
      <w:lvlText w:val="%6."/>
      <w:lvlJc w:val="right"/>
      <w:pPr>
        <w:ind w:left="5001" w:hanging="180"/>
      </w:pPr>
    </w:lvl>
    <w:lvl w:ilvl="6" w:tplc="0409000F" w:tentative="1">
      <w:start w:val="1"/>
      <w:numFmt w:val="decimal"/>
      <w:lvlText w:val="%7."/>
      <w:lvlJc w:val="left"/>
      <w:pPr>
        <w:ind w:left="5721" w:hanging="360"/>
      </w:pPr>
    </w:lvl>
    <w:lvl w:ilvl="7" w:tplc="04090019" w:tentative="1">
      <w:start w:val="1"/>
      <w:numFmt w:val="lowerLetter"/>
      <w:lvlText w:val="%8."/>
      <w:lvlJc w:val="left"/>
      <w:pPr>
        <w:ind w:left="6441" w:hanging="360"/>
      </w:pPr>
    </w:lvl>
    <w:lvl w:ilvl="8" w:tplc="0409001B" w:tentative="1">
      <w:start w:val="1"/>
      <w:numFmt w:val="lowerRoman"/>
      <w:lvlText w:val="%9."/>
      <w:lvlJc w:val="right"/>
      <w:pPr>
        <w:ind w:left="7161" w:hanging="180"/>
      </w:pPr>
    </w:lvl>
  </w:abstractNum>
  <w:abstractNum w:abstractNumId="24" w15:restartNumberingAfterBreak="0">
    <w:nsid w:val="462C4E1E"/>
    <w:multiLevelType w:val="hybridMultilevel"/>
    <w:tmpl w:val="7AA0F226"/>
    <w:lvl w:ilvl="0" w:tplc="A0D0C44E">
      <w:start w:val="1"/>
      <w:numFmt w:val="bullet"/>
      <w:pStyle w:val="Heading6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7C17610"/>
    <w:multiLevelType w:val="hybridMultilevel"/>
    <w:tmpl w:val="1026F06C"/>
    <w:lvl w:ilvl="0" w:tplc="33D49ECC">
      <w:numFmt w:val="bullet"/>
      <w:lvlText w:val="-"/>
      <w:lvlJc w:val="left"/>
      <w:pPr>
        <w:ind w:left="720" w:hanging="360"/>
      </w:pPr>
      <w:rPr>
        <w:rFonts w:ascii="Times" w:eastAsia="Times New Roman" w:hAnsi="Times" w:cs="B Badr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99B02F3"/>
    <w:multiLevelType w:val="hybridMultilevel"/>
    <w:tmpl w:val="B8A400E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7" w15:restartNumberingAfterBreak="0">
    <w:nsid w:val="4B066100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8" w15:restartNumberingAfterBreak="0">
    <w:nsid w:val="4EA975A7"/>
    <w:multiLevelType w:val="hybridMultilevel"/>
    <w:tmpl w:val="A484D41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color w:val="000000" w:themeColor="text1"/>
      </w:rPr>
    </w:lvl>
    <w:lvl w:ilvl="1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565A15E7"/>
    <w:multiLevelType w:val="multilevel"/>
    <w:tmpl w:val="EF2C1D58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  <w:rPr>
        <w:rFonts w:cs="B Nazanin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hAnsi="Times New Roman"/>
        <w:b w:val="0"/>
        <w:b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lang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ascii="Times New Roman" w:hAnsi="Times New Roman"/>
        <w:b w:val="0"/>
        <w:b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lang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ascii="Times New Roman" w:hAnsi="Times New Roman"/>
        <w:b w:val="0"/>
        <w:b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lang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0" w15:restartNumberingAfterBreak="0">
    <w:nsid w:val="572F7851"/>
    <w:multiLevelType w:val="multilevel"/>
    <w:tmpl w:val="0409001F"/>
    <w:lvl w:ilvl="0">
      <w:start w:val="1"/>
      <w:numFmt w:val="decimal"/>
      <w:lvlText w:val="%1."/>
      <w:lvlJc w:val="left"/>
      <w:pPr>
        <w:ind w:left="1440" w:hanging="360"/>
      </w:pPr>
    </w:lvl>
    <w:lvl w:ilvl="1">
      <w:start w:val="1"/>
      <w:numFmt w:val="decimal"/>
      <w:lvlText w:val="%1.%2."/>
      <w:lvlJc w:val="left"/>
      <w:pPr>
        <w:ind w:left="1872" w:hanging="432"/>
      </w:pPr>
    </w:lvl>
    <w:lvl w:ilvl="2">
      <w:start w:val="1"/>
      <w:numFmt w:val="decimal"/>
      <w:lvlText w:val="%1.%2.%3."/>
      <w:lvlJc w:val="left"/>
      <w:pPr>
        <w:ind w:left="2304" w:hanging="504"/>
      </w:pPr>
    </w:lvl>
    <w:lvl w:ilvl="3">
      <w:start w:val="1"/>
      <w:numFmt w:val="decimal"/>
      <w:lvlText w:val="%1.%2.%3.%4."/>
      <w:lvlJc w:val="left"/>
      <w:pPr>
        <w:ind w:left="2808" w:hanging="648"/>
      </w:pPr>
    </w:lvl>
    <w:lvl w:ilvl="4">
      <w:start w:val="1"/>
      <w:numFmt w:val="decimal"/>
      <w:lvlText w:val="%1.%2.%3.%4.%5."/>
      <w:lvlJc w:val="left"/>
      <w:pPr>
        <w:ind w:left="3312" w:hanging="792"/>
      </w:pPr>
    </w:lvl>
    <w:lvl w:ilvl="5">
      <w:start w:val="1"/>
      <w:numFmt w:val="decimal"/>
      <w:lvlText w:val="%1.%2.%3.%4.%5.%6."/>
      <w:lvlJc w:val="left"/>
      <w:pPr>
        <w:ind w:left="3816" w:hanging="936"/>
      </w:pPr>
    </w:lvl>
    <w:lvl w:ilvl="6">
      <w:start w:val="1"/>
      <w:numFmt w:val="decimal"/>
      <w:lvlText w:val="%1.%2.%3.%4.%5.%6.%7."/>
      <w:lvlJc w:val="left"/>
      <w:pPr>
        <w:ind w:left="4320" w:hanging="1080"/>
      </w:pPr>
    </w:lvl>
    <w:lvl w:ilvl="7">
      <w:start w:val="1"/>
      <w:numFmt w:val="decimal"/>
      <w:lvlText w:val="%1.%2.%3.%4.%5.%6.%7.%8."/>
      <w:lvlJc w:val="left"/>
      <w:pPr>
        <w:ind w:left="4824" w:hanging="1224"/>
      </w:pPr>
    </w:lvl>
    <w:lvl w:ilvl="8">
      <w:start w:val="1"/>
      <w:numFmt w:val="decimal"/>
      <w:lvlText w:val="%1.%2.%3.%4.%5.%6.%7.%8.%9."/>
      <w:lvlJc w:val="left"/>
      <w:pPr>
        <w:ind w:left="5400" w:hanging="1440"/>
      </w:pPr>
    </w:lvl>
  </w:abstractNum>
  <w:abstractNum w:abstractNumId="31" w15:restartNumberingAfterBreak="0">
    <w:nsid w:val="57A239F0"/>
    <w:multiLevelType w:val="hybridMultilevel"/>
    <w:tmpl w:val="E7FC6C96"/>
    <w:lvl w:ilvl="0" w:tplc="0409000B">
      <w:start w:val="1"/>
      <w:numFmt w:val="bullet"/>
      <w:lvlText w:val=""/>
      <w:lvlJc w:val="left"/>
      <w:pPr>
        <w:ind w:left="587" w:hanging="360"/>
      </w:pPr>
      <w:rPr>
        <w:rFonts w:ascii="Wingdings" w:hAnsi="Wingdings" w:hint="default"/>
      </w:rPr>
    </w:lvl>
    <w:lvl w:ilvl="1" w:tplc="04090009">
      <w:start w:val="1"/>
      <w:numFmt w:val="bullet"/>
      <w:lvlText w:val=""/>
      <w:lvlJc w:val="left"/>
      <w:pPr>
        <w:ind w:left="1307" w:hanging="360"/>
      </w:pPr>
      <w:rPr>
        <w:rFonts w:ascii="Wingdings" w:hAnsi="Wingdings" w:hint="default"/>
      </w:rPr>
    </w:lvl>
    <w:lvl w:ilvl="2" w:tplc="04090005">
      <w:start w:val="1"/>
      <w:numFmt w:val="bullet"/>
      <w:lvlText w:val=""/>
      <w:lvlJc w:val="left"/>
      <w:pPr>
        <w:ind w:left="20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47" w:hanging="360"/>
      </w:pPr>
      <w:rPr>
        <w:rFonts w:ascii="Wingdings" w:hAnsi="Wingdings" w:hint="default"/>
      </w:rPr>
    </w:lvl>
  </w:abstractNum>
  <w:abstractNum w:abstractNumId="32" w15:restartNumberingAfterBreak="0">
    <w:nsid w:val="5E791939"/>
    <w:multiLevelType w:val="hybridMultilevel"/>
    <w:tmpl w:val="CEE256CE"/>
    <w:lvl w:ilvl="0" w:tplc="6798A9A6"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B Nazanin" w:hint="default"/>
        <w:color w:val="000000" w:themeColor="text1"/>
      </w:rPr>
    </w:lvl>
    <w:lvl w:ilvl="1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622278BF"/>
    <w:multiLevelType w:val="hybridMultilevel"/>
    <w:tmpl w:val="33743A52"/>
    <w:lvl w:ilvl="0" w:tplc="0409001B">
      <w:start w:val="1"/>
      <w:numFmt w:val="lowerRoman"/>
      <w:lvlText w:val="%1."/>
      <w:lvlJc w:val="right"/>
      <w:pPr>
        <w:ind w:left="1401" w:hanging="360"/>
      </w:pPr>
    </w:lvl>
    <w:lvl w:ilvl="1" w:tplc="04090019">
      <w:start w:val="1"/>
      <w:numFmt w:val="lowerLetter"/>
      <w:lvlText w:val="%2."/>
      <w:lvlJc w:val="left"/>
      <w:pPr>
        <w:ind w:left="2121" w:hanging="360"/>
      </w:pPr>
    </w:lvl>
    <w:lvl w:ilvl="2" w:tplc="0409001B">
      <w:start w:val="1"/>
      <w:numFmt w:val="lowerRoman"/>
      <w:lvlText w:val="%3."/>
      <w:lvlJc w:val="right"/>
      <w:pPr>
        <w:ind w:left="2841" w:hanging="180"/>
      </w:pPr>
    </w:lvl>
    <w:lvl w:ilvl="3" w:tplc="0409000F" w:tentative="1">
      <w:start w:val="1"/>
      <w:numFmt w:val="decimal"/>
      <w:lvlText w:val="%4."/>
      <w:lvlJc w:val="left"/>
      <w:pPr>
        <w:ind w:left="3561" w:hanging="360"/>
      </w:pPr>
    </w:lvl>
    <w:lvl w:ilvl="4" w:tplc="04090019" w:tentative="1">
      <w:start w:val="1"/>
      <w:numFmt w:val="lowerLetter"/>
      <w:lvlText w:val="%5."/>
      <w:lvlJc w:val="left"/>
      <w:pPr>
        <w:ind w:left="4281" w:hanging="360"/>
      </w:pPr>
    </w:lvl>
    <w:lvl w:ilvl="5" w:tplc="0409001B" w:tentative="1">
      <w:start w:val="1"/>
      <w:numFmt w:val="lowerRoman"/>
      <w:lvlText w:val="%6."/>
      <w:lvlJc w:val="right"/>
      <w:pPr>
        <w:ind w:left="5001" w:hanging="180"/>
      </w:pPr>
    </w:lvl>
    <w:lvl w:ilvl="6" w:tplc="0409000F" w:tentative="1">
      <w:start w:val="1"/>
      <w:numFmt w:val="decimal"/>
      <w:lvlText w:val="%7."/>
      <w:lvlJc w:val="left"/>
      <w:pPr>
        <w:ind w:left="5721" w:hanging="360"/>
      </w:pPr>
    </w:lvl>
    <w:lvl w:ilvl="7" w:tplc="04090019" w:tentative="1">
      <w:start w:val="1"/>
      <w:numFmt w:val="lowerLetter"/>
      <w:lvlText w:val="%8."/>
      <w:lvlJc w:val="left"/>
      <w:pPr>
        <w:ind w:left="6441" w:hanging="360"/>
      </w:pPr>
    </w:lvl>
    <w:lvl w:ilvl="8" w:tplc="0409001B" w:tentative="1">
      <w:start w:val="1"/>
      <w:numFmt w:val="lowerRoman"/>
      <w:lvlText w:val="%9."/>
      <w:lvlJc w:val="right"/>
      <w:pPr>
        <w:ind w:left="7161" w:hanging="180"/>
      </w:pPr>
    </w:lvl>
  </w:abstractNum>
  <w:abstractNum w:abstractNumId="34" w15:restartNumberingAfterBreak="0">
    <w:nsid w:val="629E20DC"/>
    <w:multiLevelType w:val="hybridMultilevel"/>
    <w:tmpl w:val="9E267D92"/>
    <w:lvl w:ilvl="0" w:tplc="F91E7856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2D728EF"/>
    <w:multiLevelType w:val="hybridMultilevel"/>
    <w:tmpl w:val="38325AA8"/>
    <w:lvl w:ilvl="0" w:tplc="33D49ECC">
      <w:numFmt w:val="bullet"/>
      <w:lvlText w:val="-"/>
      <w:lvlJc w:val="left"/>
      <w:pPr>
        <w:ind w:left="1080" w:hanging="360"/>
      </w:pPr>
      <w:rPr>
        <w:rFonts w:ascii="Times" w:eastAsia="Times New Roman" w:hAnsi="Times" w:cs="B Badr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6" w15:restartNumberingAfterBreak="0">
    <w:nsid w:val="644C0A92"/>
    <w:multiLevelType w:val="hybridMultilevel"/>
    <w:tmpl w:val="76A637A6"/>
    <w:lvl w:ilvl="0" w:tplc="33D49ECC">
      <w:numFmt w:val="bullet"/>
      <w:lvlText w:val="-"/>
      <w:lvlJc w:val="left"/>
      <w:pPr>
        <w:ind w:left="720" w:hanging="360"/>
      </w:pPr>
      <w:rPr>
        <w:rFonts w:ascii="Times" w:eastAsia="Times New Roman" w:hAnsi="Times" w:cs="B Badr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5577DC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 w15:restartNumberingAfterBreak="0">
    <w:nsid w:val="66AA4B4B"/>
    <w:multiLevelType w:val="hybridMultilevel"/>
    <w:tmpl w:val="8C4A8BEA"/>
    <w:lvl w:ilvl="0" w:tplc="33D49ECC">
      <w:numFmt w:val="bullet"/>
      <w:lvlText w:val="-"/>
      <w:lvlJc w:val="left"/>
      <w:pPr>
        <w:ind w:left="720" w:hanging="360"/>
      </w:pPr>
      <w:rPr>
        <w:rFonts w:ascii="Times" w:eastAsia="Times New Roman" w:hAnsi="Times" w:cs="B Badr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97049EF"/>
    <w:multiLevelType w:val="hybridMultilevel"/>
    <w:tmpl w:val="3126F554"/>
    <w:lvl w:ilvl="0" w:tplc="33D49ECC">
      <w:numFmt w:val="bullet"/>
      <w:lvlText w:val="-"/>
      <w:lvlJc w:val="left"/>
      <w:pPr>
        <w:ind w:left="360" w:hanging="360"/>
      </w:pPr>
      <w:rPr>
        <w:rFonts w:ascii="Times" w:eastAsia="Times New Roman" w:hAnsi="Times" w:cs="B Badr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0" w15:restartNumberingAfterBreak="0">
    <w:nsid w:val="6B7E7D0C"/>
    <w:multiLevelType w:val="hybridMultilevel"/>
    <w:tmpl w:val="F9C6E886"/>
    <w:lvl w:ilvl="0" w:tplc="6798A9A6"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B Nazanin" w:hint="default"/>
        <w:color w:val="000000" w:themeColor="text1"/>
      </w:rPr>
    </w:lvl>
    <w:lvl w:ilvl="1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1" w15:restartNumberingAfterBreak="0">
    <w:nsid w:val="6CDA32C4"/>
    <w:multiLevelType w:val="hybridMultilevel"/>
    <w:tmpl w:val="8236BF8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2" w15:restartNumberingAfterBreak="0">
    <w:nsid w:val="6F4A4460"/>
    <w:multiLevelType w:val="hybridMultilevel"/>
    <w:tmpl w:val="922E8906"/>
    <w:lvl w:ilvl="0" w:tplc="33D49ECC">
      <w:numFmt w:val="bullet"/>
      <w:lvlText w:val="-"/>
      <w:lvlJc w:val="left"/>
      <w:pPr>
        <w:ind w:left="1080" w:hanging="360"/>
      </w:pPr>
      <w:rPr>
        <w:rFonts w:ascii="Times" w:eastAsia="Times New Roman" w:hAnsi="Times" w:cs="B Badr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3" w15:restartNumberingAfterBreak="0">
    <w:nsid w:val="703166D8"/>
    <w:multiLevelType w:val="hybridMultilevel"/>
    <w:tmpl w:val="906E474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color w:val="000000" w:themeColor="text1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4" w15:restartNumberingAfterBreak="0">
    <w:nsid w:val="71E23C24"/>
    <w:multiLevelType w:val="hybridMultilevel"/>
    <w:tmpl w:val="08FE65B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9">
      <w:start w:val="1"/>
      <w:numFmt w:val="bullet"/>
      <w:lvlText w:val=""/>
      <w:lvlJc w:val="left"/>
      <w:pPr>
        <w:ind w:left="1440" w:hanging="360"/>
      </w:pPr>
      <w:rPr>
        <w:rFonts w:ascii="Wingdings" w:hAnsi="Wingdings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3512939"/>
    <w:multiLevelType w:val="hybridMultilevel"/>
    <w:tmpl w:val="EB604E8A"/>
    <w:lvl w:ilvl="0" w:tplc="0409001B">
      <w:start w:val="1"/>
      <w:numFmt w:val="lowerRoman"/>
      <w:lvlText w:val="%1."/>
      <w:lvlJc w:val="right"/>
      <w:pPr>
        <w:ind w:left="1401" w:hanging="360"/>
      </w:pPr>
    </w:lvl>
    <w:lvl w:ilvl="1" w:tplc="04090019" w:tentative="1">
      <w:start w:val="1"/>
      <w:numFmt w:val="lowerLetter"/>
      <w:lvlText w:val="%2."/>
      <w:lvlJc w:val="left"/>
      <w:pPr>
        <w:ind w:left="2121" w:hanging="360"/>
      </w:pPr>
    </w:lvl>
    <w:lvl w:ilvl="2" w:tplc="0409001B" w:tentative="1">
      <w:start w:val="1"/>
      <w:numFmt w:val="lowerRoman"/>
      <w:lvlText w:val="%3."/>
      <w:lvlJc w:val="right"/>
      <w:pPr>
        <w:ind w:left="2841" w:hanging="180"/>
      </w:pPr>
    </w:lvl>
    <w:lvl w:ilvl="3" w:tplc="0409000F" w:tentative="1">
      <w:start w:val="1"/>
      <w:numFmt w:val="decimal"/>
      <w:lvlText w:val="%4."/>
      <w:lvlJc w:val="left"/>
      <w:pPr>
        <w:ind w:left="3561" w:hanging="360"/>
      </w:pPr>
    </w:lvl>
    <w:lvl w:ilvl="4" w:tplc="04090019" w:tentative="1">
      <w:start w:val="1"/>
      <w:numFmt w:val="lowerLetter"/>
      <w:lvlText w:val="%5."/>
      <w:lvlJc w:val="left"/>
      <w:pPr>
        <w:ind w:left="4281" w:hanging="360"/>
      </w:pPr>
    </w:lvl>
    <w:lvl w:ilvl="5" w:tplc="0409001B" w:tentative="1">
      <w:start w:val="1"/>
      <w:numFmt w:val="lowerRoman"/>
      <w:lvlText w:val="%6."/>
      <w:lvlJc w:val="right"/>
      <w:pPr>
        <w:ind w:left="5001" w:hanging="180"/>
      </w:pPr>
    </w:lvl>
    <w:lvl w:ilvl="6" w:tplc="0409000F" w:tentative="1">
      <w:start w:val="1"/>
      <w:numFmt w:val="decimal"/>
      <w:lvlText w:val="%7."/>
      <w:lvlJc w:val="left"/>
      <w:pPr>
        <w:ind w:left="5721" w:hanging="360"/>
      </w:pPr>
    </w:lvl>
    <w:lvl w:ilvl="7" w:tplc="04090019" w:tentative="1">
      <w:start w:val="1"/>
      <w:numFmt w:val="lowerLetter"/>
      <w:lvlText w:val="%8."/>
      <w:lvlJc w:val="left"/>
      <w:pPr>
        <w:ind w:left="6441" w:hanging="360"/>
      </w:pPr>
    </w:lvl>
    <w:lvl w:ilvl="8" w:tplc="0409001B" w:tentative="1">
      <w:start w:val="1"/>
      <w:numFmt w:val="lowerRoman"/>
      <w:lvlText w:val="%9."/>
      <w:lvlJc w:val="right"/>
      <w:pPr>
        <w:ind w:left="7161" w:hanging="180"/>
      </w:pPr>
    </w:lvl>
  </w:abstractNum>
  <w:abstractNum w:abstractNumId="46" w15:restartNumberingAfterBreak="0">
    <w:nsid w:val="77596A78"/>
    <w:multiLevelType w:val="hybridMultilevel"/>
    <w:tmpl w:val="D98A2A94"/>
    <w:lvl w:ilvl="0" w:tplc="B62E992C">
      <w:start w:val="1"/>
      <w:numFmt w:val="decimal"/>
      <w:pStyle w:val="Refrences"/>
      <w:lvlText w:val="[%1]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3"/>
  </w:num>
  <w:num w:numId="3">
    <w:abstractNumId w:val="15"/>
  </w:num>
  <w:num w:numId="4">
    <w:abstractNumId w:val="16"/>
  </w:num>
  <w:num w:numId="5">
    <w:abstractNumId w:val="25"/>
  </w:num>
  <w:num w:numId="6">
    <w:abstractNumId w:val="38"/>
  </w:num>
  <w:num w:numId="7">
    <w:abstractNumId w:val="36"/>
  </w:num>
  <w:num w:numId="8">
    <w:abstractNumId w:val="1"/>
  </w:num>
  <w:num w:numId="9">
    <w:abstractNumId w:val="8"/>
  </w:num>
  <w:num w:numId="10">
    <w:abstractNumId w:val="29"/>
  </w:num>
  <w:num w:numId="11">
    <w:abstractNumId w:val="42"/>
  </w:num>
  <w:num w:numId="12">
    <w:abstractNumId w:val="4"/>
  </w:num>
  <w:num w:numId="13">
    <w:abstractNumId w:val="35"/>
  </w:num>
  <w:num w:numId="14">
    <w:abstractNumId w:val="39"/>
  </w:num>
  <w:num w:numId="15">
    <w:abstractNumId w:val="2"/>
  </w:num>
  <w:num w:numId="16">
    <w:abstractNumId w:val="20"/>
  </w:num>
  <w:num w:numId="17">
    <w:abstractNumId w:val="10"/>
  </w:num>
  <w:num w:numId="18">
    <w:abstractNumId w:val="46"/>
  </w:num>
  <w:num w:numId="19">
    <w:abstractNumId w:val="40"/>
  </w:num>
  <w:num w:numId="20">
    <w:abstractNumId w:val="43"/>
  </w:num>
  <w:num w:numId="21">
    <w:abstractNumId w:val="41"/>
  </w:num>
  <w:num w:numId="22">
    <w:abstractNumId w:val="32"/>
  </w:num>
  <w:num w:numId="23">
    <w:abstractNumId w:val="28"/>
  </w:num>
  <w:num w:numId="24">
    <w:abstractNumId w:val="19"/>
  </w:num>
  <w:num w:numId="25">
    <w:abstractNumId w:val="34"/>
  </w:num>
  <w:num w:numId="26">
    <w:abstractNumId w:val="22"/>
  </w:num>
  <w:num w:numId="27">
    <w:abstractNumId w:val="3"/>
  </w:num>
  <w:num w:numId="28">
    <w:abstractNumId w:val="14"/>
  </w:num>
  <w:num w:numId="29">
    <w:abstractNumId w:val="6"/>
  </w:num>
  <w:num w:numId="30">
    <w:abstractNumId w:val="27"/>
  </w:num>
  <w:num w:numId="31">
    <w:abstractNumId w:val="12"/>
  </w:num>
  <w:num w:numId="32">
    <w:abstractNumId w:val="11"/>
  </w:num>
  <w:num w:numId="33">
    <w:abstractNumId w:val="0"/>
  </w:num>
  <w:num w:numId="34">
    <w:abstractNumId w:val="30"/>
  </w:num>
  <w:num w:numId="35">
    <w:abstractNumId w:val="17"/>
  </w:num>
  <w:num w:numId="36">
    <w:abstractNumId w:val="37"/>
  </w:num>
  <w:num w:numId="37">
    <w:abstractNumId w:val="26"/>
  </w:num>
  <w:num w:numId="38">
    <w:abstractNumId w:val="45"/>
  </w:num>
  <w:num w:numId="39">
    <w:abstractNumId w:val="18"/>
  </w:num>
  <w:num w:numId="40">
    <w:abstractNumId w:val="24"/>
  </w:num>
  <w:num w:numId="41">
    <w:abstractNumId w:val="31"/>
  </w:num>
  <w:num w:numId="42">
    <w:abstractNumId w:val="21"/>
  </w:num>
  <w:num w:numId="43">
    <w:abstractNumId w:val="44"/>
  </w:num>
  <w:num w:numId="44">
    <w:abstractNumId w:val="5"/>
  </w:num>
  <w:num w:numId="45">
    <w:abstractNumId w:val="9"/>
  </w:num>
  <w:num w:numId="46">
    <w:abstractNumId w:val="33"/>
  </w:num>
  <w:num w:numId="47">
    <w:abstractNumId w:val="23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hideSpellingErrors/>
  <w:proofState w:spelling="clean" w:grammar="clean"/>
  <w:defaultTabStop w:val="720"/>
  <w:characterSpacingControl w:val="doNotCompress"/>
  <w:hdrShapeDefaults>
    <o:shapedefaults v:ext="edit" spidmax="2049"/>
  </w:hdrShapeDefaults>
  <w:footnotePr>
    <w:numRestart w:val="eachPage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B2B8A"/>
    <w:rsid w:val="00011918"/>
    <w:rsid w:val="00015246"/>
    <w:rsid w:val="00016227"/>
    <w:rsid w:val="000177A0"/>
    <w:rsid w:val="00023D4E"/>
    <w:rsid w:val="00027113"/>
    <w:rsid w:val="000277B9"/>
    <w:rsid w:val="00034BA6"/>
    <w:rsid w:val="00035558"/>
    <w:rsid w:val="000364AC"/>
    <w:rsid w:val="00037901"/>
    <w:rsid w:val="00037FAF"/>
    <w:rsid w:val="00042B31"/>
    <w:rsid w:val="00046065"/>
    <w:rsid w:val="00047C42"/>
    <w:rsid w:val="00050744"/>
    <w:rsid w:val="00052336"/>
    <w:rsid w:val="00056181"/>
    <w:rsid w:val="000610F6"/>
    <w:rsid w:val="00065B5C"/>
    <w:rsid w:val="00065FEF"/>
    <w:rsid w:val="000723E7"/>
    <w:rsid w:val="00074F97"/>
    <w:rsid w:val="00077762"/>
    <w:rsid w:val="000814B6"/>
    <w:rsid w:val="00082520"/>
    <w:rsid w:val="0009047F"/>
    <w:rsid w:val="00092D3E"/>
    <w:rsid w:val="00095385"/>
    <w:rsid w:val="000A34D5"/>
    <w:rsid w:val="000A3664"/>
    <w:rsid w:val="000A4E3A"/>
    <w:rsid w:val="000B126B"/>
    <w:rsid w:val="000B1665"/>
    <w:rsid w:val="000B2BB6"/>
    <w:rsid w:val="000B3C4E"/>
    <w:rsid w:val="000B58D4"/>
    <w:rsid w:val="000B63A4"/>
    <w:rsid w:val="000B7B95"/>
    <w:rsid w:val="000C486A"/>
    <w:rsid w:val="000C5D53"/>
    <w:rsid w:val="000D1D7E"/>
    <w:rsid w:val="000E0735"/>
    <w:rsid w:val="000E30DF"/>
    <w:rsid w:val="000E454F"/>
    <w:rsid w:val="000E5EFE"/>
    <w:rsid w:val="000E6A3A"/>
    <w:rsid w:val="000E76A1"/>
    <w:rsid w:val="000F0199"/>
    <w:rsid w:val="000F15FC"/>
    <w:rsid w:val="000F37D0"/>
    <w:rsid w:val="000F4BB2"/>
    <w:rsid w:val="000F55FB"/>
    <w:rsid w:val="000F662F"/>
    <w:rsid w:val="000F6B24"/>
    <w:rsid w:val="00100610"/>
    <w:rsid w:val="00101EFD"/>
    <w:rsid w:val="00102167"/>
    <w:rsid w:val="00104388"/>
    <w:rsid w:val="00106164"/>
    <w:rsid w:val="00106609"/>
    <w:rsid w:val="00107488"/>
    <w:rsid w:val="00110110"/>
    <w:rsid w:val="00111F42"/>
    <w:rsid w:val="00112438"/>
    <w:rsid w:val="0011382A"/>
    <w:rsid w:val="00117160"/>
    <w:rsid w:val="00122A08"/>
    <w:rsid w:val="00123A0D"/>
    <w:rsid w:val="00125908"/>
    <w:rsid w:val="00126BB8"/>
    <w:rsid w:val="00127080"/>
    <w:rsid w:val="00131D51"/>
    <w:rsid w:val="00133378"/>
    <w:rsid w:val="00134A93"/>
    <w:rsid w:val="00141070"/>
    <w:rsid w:val="00141B43"/>
    <w:rsid w:val="00144975"/>
    <w:rsid w:val="00150F50"/>
    <w:rsid w:val="001516E5"/>
    <w:rsid w:val="0015403A"/>
    <w:rsid w:val="00154ECA"/>
    <w:rsid w:val="00155021"/>
    <w:rsid w:val="00157551"/>
    <w:rsid w:val="00160B46"/>
    <w:rsid w:val="001635F1"/>
    <w:rsid w:val="001744EB"/>
    <w:rsid w:val="0017682F"/>
    <w:rsid w:val="00181B2B"/>
    <w:rsid w:val="0018376C"/>
    <w:rsid w:val="00185150"/>
    <w:rsid w:val="00186F0B"/>
    <w:rsid w:val="00193C77"/>
    <w:rsid w:val="0019490B"/>
    <w:rsid w:val="00196D12"/>
    <w:rsid w:val="0019731C"/>
    <w:rsid w:val="00197405"/>
    <w:rsid w:val="001977B0"/>
    <w:rsid w:val="001A1110"/>
    <w:rsid w:val="001A1B19"/>
    <w:rsid w:val="001A1D8E"/>
    <w:rsid w:val="001A2909"/>
    <w:rsid w:val="001A2D2B"/>
    <w:rsid w:val="001A56F9"/>
    <w:rsid w:val="001A648E"/>
    <w:rsid w:val="001B0988"/>
    <w:rsid w:val="001B12B2"/>
    <w:rsid w:val="001B12FB"/>
    <w:rsid w:val="001B2D8E"/>
    <w:rsid w:val="001B504F"/>
    <w:rsid w:val="001C49A7"/>
    <w:rsid w:val="001C50D5"/>
    <w:rsid w:val="001C6351"/>
    <w:rsid w:val="001D1910"/>
    <w:rsid w:val="001D21B1"/>
    <w:rsid w:val="001D33C3"/>
    <w:rsid w:val="001D3A92"/>
    <w:rsid w:val="001D4EE1"/>
    <w:rsid w:val="001D7023"/>
    <w:rsid w:val="001D7D38"/>
    <w:rsid w:val="001E08EF"/>
    <w:rsid w:val="001E0CD2"/>
    <w:rsid w:val="001E2875"/>
    <w:rsid w:val="001E5FB8"/>
    <w:rsid w:val="001E6981"/>
    <w:rsid w:val="001E7304"/>
    <w:rsid w:val="001F13EE"/>
    <w:rsid w:val="001F1FFD"/>
    <w:rsid w:val="001F21DC"/>
    <w:rsid w:val="001F3DFD"/>
    <w:rsid w:val="001F4000"/>
    <w:rsid w:val="001F41C2"/>
    <w:rsid w:val="001F5F04"/>
    <w:rsid w:val="002001A6"/>
    <w:rsid w:val="0020071B"/>
    <w:rsid w:val="00203C1E"/>
    <w:rsid w:val="002050C8"/>
    <w:rsid w:val="0020517E"/>
    <w:rsid w:val="002066CA"/>
    <w:rsid w:val="00207698"/>
    <w:rsid w:val="00211537"/>
    <w:rsid w:val="00212D3E"/>
    <w:rsid w:val="00213997"/>
    <w:rsid w:val="002144B2"/>
    <w:rsid w:val="002210EE"/>
    <w:rsid w:val="002222A2"/>
    <w:rsid w:val="00222D48"/>
    <w:rsid w:val="00226293"/>
    <w:rsid w:val="00227CA0"/>
    <w:rsid w:val="00231D9A"/>
    <w:rsid w:val="00233129"/>
    <w:rsid w:val="00234DFD"/>
    <w:rsid w:val="00237DD7"/>
    <w:rsid w:val="00241B2C"/>
    <w:rsid w:val="00243E04"/>
    <w:rsid w:val="00247AAE"/>
    <w:rsid w:val="00254624"/>
    <w:rsid w:val="00255571"/>
    <w:rsid w:val="0025630B"/>
    <w:rsid w:val="00261821"/>
    <w:rsid w:val="00270A5F"/>
    <w:rsid w:val="0027296B"/>
    <w:rsid w:val="00276AF6"/>
    <w:rsid w:val="00282B92"/>
    <w:rsid w:val="00282C60"/>
    <w:rsid w:val="00287B5E"/>
    <w:rsid w:val="002908EB"/>
    <w:rsid w:val="00291DF5"/>
    <w:rsid w:val="00292CAE"/>
    <w:rsid w:val="002939FE"/>
    <w:rsid w:val="0029653F"/>
    <w:rsid w:val="002973DD"/>
    <w:rsid w:val="002B167D"/>
    <w:rsid w:val="002B3ED3"/>
    <w:rsid w:val="002B4A45"/>
    <w:rsid w:val="002B4CE2"/>
    <w:rsid w:val="002C020C"/>
    <w:rsid w:val="002C0EFA"/>
    <w:rsid w:val="002C31F9"/>
    <w:rsid w:val="002C326C"/>
    <w:rsid w:val="002C3A48"/>
    <w:rsid w:val="002C4FB9"/>
    <w:rsid w:val="002D1A3A"/>
    <w:rsid w:val="002D4252"/>
    <w:rsid w:val="002D541A"/>
    <w:rsid w:val="002D6A5C"/>
    <w:rsid w:val="002E1EDA"/>
    <w:rsid w:val="002E3C47"/>
    <w:rsid w:val="002E7485"/>
    <w:rsid w:val="002F366F"/>
    <w:rsid w:val="002F7224"/>
    <w:rsid w:val="00301522"/>
    <w:rsid w:val="00302E81"/>
    <w:rsid w:val="003033C4"/>
    <w:rsid w:val="00305FF2"/>
    <w:rsid w:val="0031709D"/>
    <w:rsid w:val="00317350"/>
    <w:rsid w:val="003206D8"/>
    <w:rsid w:val="00322870"/>
    <w:rsid w:val="00323755"/>
    <w:rsid w:val="00323936"/>
    <w:rsid w:val="00326844"/>
    <w:rsid w:val="00326BA7"/>
    <w:rsid w:val="00326FE3"/>
    <w:rsid w:val="00331D17"/>
    <w:rsid w:val="003372C4"/>
    <w:rsid w:val="00341FF8"/>
    <w:rsid w:val="00342014"/>
    <w:rsid w:val="0034331A"/>
    <w:rsid w:val="003440C9"/>
    <w:rsid w:val="00347065"/>
    <w:rsid w:val="003479FA"/>
    <w:rsid w:val="003558A7"/>
    <w:rsid w:val="00356DAB"/>
    <w:rsid w:val="0036006F"/>
    <w:rsid w:val="00361738"/>
    <w:rsid w:val="00361895"/>
    <w:rsid w:val="0036199A"/>
    <w:rsid w:val="00361A09"/>
    <w:rsid w:val="003623E1"/>
    <w:rsid w:val="003630F7"/>
    <w:rsid w:val="0036430C"/>
    <w:rsid w:val="00367FB4"/>
    <w:rsid w:val="00370C77"/>
    <w:rsid w:val="00372F71"/>
    <w:rsid w:val="00375621"/>
    <w:rsid w:val="003838FC"/>
    <w:rsid w:val="00384DA5"/>
    <w:rsid w:val="0039013F"/>
    <w:rsid w:val="003930C1"/>
    <w:rsid w:val="003948DA"/>
    <w:rsid w:val="00396551"/>
    <w:rsid w:val="0039656F"/>
    <w:rsid w:val="003A0FB0"/>
    <w:rsid w:val="003A4EEE"/>
    <w:rsid w:val="003B0C5F"/>
    <w:rsid w:val="003B276B"/>
    <w:rsid w:val="003B4AB3"/>
    <w:rsid w:val="003B4FBC"/>
    <w:rsid w:val="003B5154"/>
    <w:rsid w:val="003B61EE"/>
    <w:rsid w:val="003C4198"/>
    <w:rsid w:val="003C5150"/>
    <w:rsid w:val="003C68D7"/>
    <w:rsid w:val="003C6C19"/>
    <w:rsid w:val="003D0932"/>
    <w:rsid w:val="003D12A7"/>
    <w:rsid w:val="003D1864"/>
    <w:rsid w:val="003D36EB"/>
    <w:rsid w:val="003D693B"/>
    <w:rsid w:val="003D7165"/>
    <w:rsid w:val="003E1BD2"/>
    <w:rsid w:val="003E289E"/>
    <w:rsid w:val="003E2981"/>
    <w:rsid w:val="003E4D21"/>
    <w:rsid w:val="003E6FF0"/>
    <w:rsid w:val="003F275E"/>
    <w:rsid w:val="003F59D8"/>
    <w:rsid w:val="00402B35"/>
    <w:rsid w:val="00413ADF"/>
    <w:rsid w:val="00413B41"/>
    <w:rsid w:val="00415174"/>
    <w:rsid w:val="00421E23"/>
    <w:rsid w:val="004251FE"/>
    <w:rsid w:val="00430CCE"/>
    <w:rsid w:val="004324EA"/>
    <w:rsid w:val="00432526"/>
    <w:rsid w:val="004325F7"/>
    <w:rsid w:val="00432D27"/>
    <w:rsid w:val="00436810"/>
    <w:rsid w:val="00437E15"/>
    <w:rsid w:val="00440C73"/>
    <w:rsid w:val="00441FE3"/>
    <w:rsid w:val="004432AD"/>
    <w:rsid w:val="00443CEC"/>
    <w:rsid w:val="00446937"/>
    <w:rsid w:val="00447755"/>
    <w:rsid w:val="00450C62"/>
    <w:rsid w:val="004516E0"/>
    <w:rsid w:val="00454A34"/>
    <w:rsid w:val="004608E3"/>
    <w:rsid w:val="004619AB"/>
    <w:rsid w:val="00462F2A"/>
    <w:rsid w:val="00464EA5"/>
    <w:rsid w:val="00467002"/>
    <w:rsid w:val="0046743D"/>
    <w:rsid w:val="00473009"/>
    <w:rsid w:val="0048020A"/>
    <w:rsid w:val="004819B6"/>
    <w:rsid w:val="00483C56"/>
    <w:rsid w:val="00484AAB"/>
    <w:rsid w:val="004A2E63"/>
    <w:rsid w:val="004A42C8"/>
    <w:rsid w:val="004A5131"/>
    <w:rsid w:val="004A51A1"/>
    <w:rsid w:val="004B5075"/>
    <w:rsid w:val="004B559C"/>
    <w:rsid w:val="004B5762"/>
    <w:rsid w:val="004C04A8"/>
    <w:rsid w:val="004C36E4"/>
    <w:rsid w:val="004C5BE1"/>
    <w:rsid w:val="004C7440"/>
    <w:rsid w:val="004D04D4"/>
    <w:rsid w:val="004D0B00"/>
    <w:rsid w:val="004D103A"/>
    <w:rsid w:val="004D1998"/>
    <w:rsid w:val="004D5EEE"/>
    <w:rsid w:val="004E1D88"/>
    <w:rsid w:val="004E3B56"/>
    <w:rsid w:val="004E401F"/>
    <w:rsid w:val="004E486A"/>
    <w:rsid w:val="004E7648"/>
    <w:rsid w:val="004F0872"/>
    <w:rsid w:val="004F1322"/>
    <w:rsid w:val="004F2671"/>
    <w:rsid w:val="004F3198"/>
    <w:rsid w:val="004F7981"/>
    <w:rsid w:val="00500D5F"/>
    <w:rsid w:val="005058DE"/>
    <w:rsid w:val="00515013"/>
    <w:rsid w:val="0051593D"/>
    <w:rsid w:val="0052079E"/>
    <w:rsid w:val="00523829"/>
    <w:rsid w:val="00527F57"/>
    <w:rsid w:val="00530315"/>
    <w:rsid w:val="00531D73"/>
    <w:rsid w:val="00533209"/>
    <w:rsid w:val="005350CB"/>
    <w:rsid w:val="00540426"/>
    <w:rsid w:val="00540949"/>
    <w:rsid w:val="005434A7"/>
    <w:rsid w:val="00546213"/>
    <w:rsid w:val="005516F9"/>
    <w:rsid w:val="005527FE"/>
    <w:rsid w:val="00553183"/>
    <w:rsid w:val="00553380"/>
    <w:rsid w:val="00553C9A"/>
    <w:rsid w:val="0055417E"/>
    <w:rsid w:val="00557CFB"/>
    <w:rsid w:val="00561CDD"/>
    <w:rsid w:val="005636D0"/>
    <w:rsid w:val="005660FE"/>
    <w:rsid w:val="005745AC"/>
    <w:rsid w:val="00582A77"/>
    <w:rsid w:val="00587846"/>
    <w:rsid w:val="0058792D"/>
    <w:rsid w:val="005901AD"/>
    <w:rsid w:val="005942E7"/>
    <w:rsid w:val="0059648B"/>
    <w:rsid w:val="00597002"/>
    <w:rsid w:val="005974DD"/>
    <w:rsid w:val="005A1180"/>
    <w:rsid w:val="005A13D4"/>
    <w:rsid w:val="005A2B53"/>
    <w:rsid w:val="005A3799"/>
    <w:rsid w:val="005A4BF0"/>
    <w:rsid w:val="005A54FD"/>
    <w:rsid w:val="005A5D73"/>
    <w:rsid w:val="005A75DC"/>
    <w:rsid w:val="005B23C9"/>
    <w:rsid w:val="005B3EA5"/>
    <w:rsid w:val="005B786E"/>
    <w:rsid w:val="005C1BF3"/>
    <w:rsid w:val="005C41A0"/>
    <w:rsid w:val="005C46E8"/>
    <w:rsid w:val="005D1851"/>
    <w:rsid w:val="005D1E3B"/>
    <w:rsid w:val="005D3C36"/>
    <w:rsid w:val="005D3E94"/>
    <w:rsid w:val="005D421E"/>
    <w:rsid w:val="005D47C3"/>
    <w:rsid w:val="005D76F0"/>
    <w:rsid w:val="005E6A48"/>
    <w:rsid w:val="005E6BA8"/>
    <w:rsid w:val="005E6C50"/>
    <w:rsid w:val="005E7612"/>
    <w:rsid w:val="005F02E7"/>
    <w:rsid w:val="005F2933"/>
    <w:rsid w:val="005F47EB"/>
    <w:rsid w:val="005F6C50"/>
    <w:rsid w:val="00603C21"/>
    <w:rsid w:val="00604861"/>
    <w:rsid w:val="00607AEB"/>
    <w:rsid w:val="00620281"/>
    <w:rsid w:val="00624409"/>
    <w:rsid w:val="00625BB9"/>
    <w:rsid w:val="00626DD3"/>
    <w:rsid w:val="00626FC4"/>
    <w:rsid w:val="0062753A"/>
    <w:rsid w:val="00630231"/>
    <w:rsid w:val="0063058C"/>
    <w:rsid w:val="00640765"/>
    <w:rsid w:val="006443F1"/>
    <w:rsid w:val="00644672"/>
    <w:rsid w:val="006476E3"/>
    <w:rsid w:val="00650941"/>
    <w:rsid w:val="006510FA"/>
    <w:rsid w:val="00655895"/>
    <w:rsid w:val="00655961"/>
    <w:rsid w:val="0065665B"/>
    <w:rsid w:val="00656F1C"/>
    <w:rsid w:val="00661543"/>
    <w:rsid w:val="00667154"/>
    <w:rsid w:val="0066760E"/>
    <w:rsid w:val="00670FD4"/>
    <w:rsid w:val="00673692"/>
    <w:rsid w:val="00675D0E"/>
    <w:rsid w:val="006764C6"/>
    <w:rsid w:val="0068000F"/>
    <w:rsid w:val="00681CAA"/>
    <w:rsid w:val="00685406"/>
    <w:rsid w:val="00686C04"/>
    <w:rsid w:val="006900BB"/>
    <w:rsid w:val="00690119"/>
    <w:rsid w:val="00690C9E"/>
    <w:rsid w:val="006937C4"/>
    <w:rsid w:val="00693B15"/>
    <w:rsid w:val="00694062"/>
    <w:rsid w:val="0069550C"/>
    <w:rsid w:val="00696640"/>
    <w:rsid w:val="00696EB9"/>
    <w:rsid w:val="006A1069"/>
    <w:rsid w:val="006A2C6E"/>
    <w:rsid w:val="006A7505"/>
    <w:rsid w:val="006B0EB5"/>
    <w:rsid w:val="006B4307"/>
    <w:rsid w:val="006B488E"/>
    <w:rsid w:val="006B57D9"/>
    <w:rsid w:val="006C5330"/>
    <w:rsid w:val="006C6CF2"/>
    <w:rsid w:val="006D226E"/>
    <w:rsid w:val="006D3C9D"/>
    <w:rsid w:val="006D4609"/>
    <w:rsid w:val="006E0EB1"/>
    <w:rsid w:val="006E46E0"/>
    <w:rsid w:val="006F2527"/>
    <w:rsid w:val="006F6854"/>
    <w:rsid w:val="006F6DD2"/>
    <w:rsid w:val="00701FB7"/>
    <w:rsid w:val="0070491A"/>
    <w:rsid w:val="00705686"/>
    <w:rsid w:val="0070576A"/>
    <w:rsid w:val="00706285"/>
    <w:rsid w:val="00706372"/>
    <w:rsid w:val="00706AFF"/>
    <w:rsid w:val="00706DC7"/>
    <w:rsid w:val="00707D85"/>
    <w:rsid w:val="00710FD0"/>
    <w:rsid w:val="00711581"/>
    <w:rsid w:val="00712D24"/>
    <w:rsid w:val="0071317D"/>
    <w:rsid w:val="0072175F"/>
    <w:rsid w:val="00721AF0"/>
    <w:rsid w:val="007229EA"/>
    <w:rsid w:val="007279D7"/>
    <w:rsid w:val="00732EA6"/>
    <w:rsid w:val="00733062"/>
    <w:rsid w:val="00734406"/>
    <w:rsid w:val="00743F98"/>
    <w:rsid w:val="007469A9"/>
    <w:rsid w:val="0075195A"/>
    <w:rsid w:val="0075325A"/>
    <w:rsid w:val="007533BD"/>
    <w:rsid w:val="00753BA6"/>
    <w:rsid w:val="00756254"/>
    <w:rsid w:val="00760341"/>
    <w:rsid w:val="00760D3A"/>
    <w:rsid w:val="00761720"/>
    <w:rsid w:val="00762ECD"/>
    <w:rsid w:val="007647B2"/>
    <w:rsid w:val="007677EA"/>
    <w:rsid w:val="0077030C"/>
    <w:rsid w:val="00771E8F"/>
    <w:rsid w:val="00773BB4"/>
    <w:rsid w:val="00774AC8"/>
    <w:rsid w:val="007772F3"/>
    <w:rsid w:val="00783E4B"/>
    <w:rsid w:val="007876A7"/>
    <w:rsid w:val="00790153"/>
    <w:rsid w:val="007914C0"/>
    <w:rsid w:val="00793364"/>
    <w:rsid w:val="00793DA6"/>
    <w:rsid w:val="007A0AEF"/>
    <w:rsid w:val="007A1C75"/>
    <w:rsid w:val="007A2A4E"/>
    <w:rsid w:val="007A5DBE"/>
    <w:rsid w:val="007A7F66"/>
    <w:rsid w:val="007B1B2E"/>
    <w:rsid w:val="007B2DB3"/>
    <w:rsid w:val="007B772D"/>
    <w:rsid w:val="007D0213"/>
    <w:rsid w:val="007D0C4E"/>
    <w:rsid w:val="007D4549"/>
    <w:rsid w:val="007D7DFF"/>
    <w:rsid w:val="007E17D7"/>
    <w:rsid w:val="007E2D68"/>
    <w:rsid w:val="007E6415"/>
    <w:rsid w:val="007E697D"/>
    <w:rsid w:val="007F03D4"/>
    <w:rsid w:val="007F6B68"/>
    <w:rsid w:val="00800E0E"/>
    <w:rsid w:val="00804444"/>
    <w:rsid w:val="008062D8"/>
    <w:rsid w:val="00810317"/>
    <w:rsid w:val="00811808"/>
    <w:rsid w:val="00815683"/>
    <w:rsid w:val="00816C81"/>
    <w:rsid w:val="00816ED5"/>
    <w:rsid w:val="008216A9"/>
    <w:rsid w:val="00825153"/>
    <w:rsid w:val="00832CBD"/>
    <w:rsid w:val="0083454A"/>
    <w:rsid w:val="008345C5"/>
    <w:rsid w:val="008377D1"/>
    <w:rsid w:val="00840A25"/>
    <w:rsid w:val="00841988"/>
    <w:rsid w:val="00844410"/>
    <w:rsid w:val="00845432"/>
    <w:rsid w:val="00853002"/>
    <w:rsid w:val="00854054"/>
    <w:rsid w:val="00862382"/>
    <w:rsid w:val="008701BC"/>
    <w:rsid w:val="00872BBF"/>
    <w:rsid w:val="008746E0"/>
    <w:rsid w:val="00876AFB"/>
    <w:rsid w:val="00880167"/>
    <w:rsid w:val="00881564"/>
    <w:rsid w:val="008829A6"/>
    <w:rsid w:val="008833E0"/>
    <w:rsid w:val="00885F69"/>
    <w:rsid w:val="0088777D"/>
    <w:rsid w:val="008907B9"/>
    <w:rsid w:val="00891099"/>
    <w:rsid w:val="008917E3"/>
    <w:rsid w:val="008927D1"/>
    <w:rsid w:val="008946FC"/>
    <w:rsid w:val="00896DEB"/>
    <w:rsid w:val="008974EE"/>
    <w:rsid w:val="008A15E9"/>
    <w:rsid w:val="008A1FB4"/>
    <w:rsid w:val="008A245F"/>
    <w:rsid w:val="008A45C1"/>
    <w:rsid w:val="008B2FAE"/>
    <w:rsid w:val="008B5848"/>
    <w:rsid w:val="008C1073"/>
    <w:rsid w:val="008C11F2"/>
    <w:rsid w:val="008C31B9"/>
    <w:rsid w:val="008C3EA7"/>
    <w:rsid w:val="008C7C97"/>
    <w:rsid w:val="008D282B"/>
    <w:rsid w:val="008D4479"/>
    <w:rsid w:val="008E0E07"/>
    <w:rsid w:val="008E309B"/>
    <w:rsid w:val="008E341F"/>
    <w:rsid w:val="008E400A"/>
    <w:rsid w:val="008E5257"/>
    <w:rsid w:val="008E5E93"/>
    <w:rsid w:val="008F5A8C"/>
    <w:rsid w:val="00904BBE"/>
    <w:rsid w:val="00911C75"/>
    <w:rsid w:val="009123DB"/>
    <w:rsid w:val="0091718C"/>
    <w:rsid w:val="009218B0"/>
    <w:rsid w:val="00921926"/>
    <w:rsid w:val="00921A5A"/>
    <w:rsid w:val="00922C4B"/>
    <w:rsid w:val="00923040"/>
    <w:rsid w:val="009242DC"/>
    <w:rsid w:val="009262BD"/>
    <w:rsid w:val="0092632E"/>
    <w:rsid w:val="00927497"/>
    <w:rsid w:val="00930C4B"/>
    <w:rsid w:val="00931972"/>
    <w:rsid w:val="009423DB"/>
    <w:rsid w:val="00944A8A"/>
    <w:rsid w:val="00944A96"/>
    <w:rsid w:val="00946138"/>
    <w:rsid w:val="009467EE"/>
    <w:rsid w:val="00950927"/>
    <w:rsid w:val="009538ED"/>
    <w:rsid w:val="00954733"/>
    <w:rsid w:val="009616FA"/>
    <w:rsid w:val="009631A7"/>
    <w:rsid w:val="00967D6C"/>
    <w:rsid w:val="009713C5"/>
    <w:rsid w:val="0097198D"/>
    <w:rsid w:val="0097576F"/>
    <w:rsid w:val="00977978"/>
    <w:rsid w:val="0098062C"/>
    <w:rsid w:val="0098386B"/>
    <w:rsid w:val="00983880"/>
    <w:rsid w:val="00984B47"/>
    <w:rsid w:val="00985717"/>
    <w:rsid w:val="00985D44"/>
    <w:rsid w:val="00986CCF"/>
    <w:rsid w:val="00995998"/>
    <w:rsid w:val="009974CD"/>
    <w:rsid w:val="009A1CB9"/>
    <w:rsid w:val="009A3A06"/>
    <w:rsid w:val="009B1267"/>
    <w:rsid w:val="009B2443"/>
    <w:rsid w:val="009B5C51"/>
    <w:rsid w:val="009B6484"/>
    <w:rsid w:val="009C6847"/>
    <w:rsid w:val="009D43E2"/>
    <w:rsid w:val="009D44ED"/>
    <w:rsid w:val="009D44F0"/>
    <w:rsid w:val="009D457D"/>
    <w:rsid w:val="009D56D9"/>
    <w:rsid w:val="009D5A58"/>
    <w:rsid w:val="009D6466"/>
    <w:rsid w:val="009D6DA3"/>
    <w:rsid w:val="009E1360"/>
    <w:rsid w:val="009E28C8"/>
    <w:rsid w:val="009E4912"/>
    <w:rsid w:val="009E49D8"/>
    <w:rsid w:val="009E54E0"/>
    <w:rsid w:val="009F0110"/>
    <w:rsid w:val="009F5AFA"/>
    <w:rsid w:val="009F69D5"/>
    <w:rsid w:val="00A0263B"/>
    <w:rsid w:val="00A02EEC"/>
    <w:rsid w:val="00A04B08"/>
    <w:rsid w:val="00A109AB"/>
    <w:rsid w:val="00A10BC3"/>
    <w:rsid w:val="00A10EAC"/>
    <w:rsid w:val="00A12750"/>
    <w:rsid w:val="00A159EA"/>
    <w:rsid w:val="00A16455"/>
    <w:rsid w:val="00A16BEA"/>
    <w:rsid w:val="00A17E17"/>
    <w:rsid w:val="00A22A64"/>
    <w:rsid w:val="00A25C8E"/>
    <w:rsid w:val="00A25F00"/>
    <w:rsid w:val="00A31C3E"/>
    <w:rsid w:val="00A32DEC"/>
    <w:rsid w:val="00A3644F"/>
    <w:rsid w:val="00A36FAD"/>
    <w:rsid w:val="00A37572"/>
    <w:rsid w:val="00A40E31"/>
    <w:rsid w:val="00A41B27"/>
    <w:rsid w:val="00A41CDB"/>
    <w:rsid w:val="00A4250F"/>
    <w:rsid w:val="00A43D96"/>
    <w:rsid w:val="00A46543"/>
    <w:rsid w:val="00A47213"/>
    <w:rsid w:val="00A4724D"/>
    <w:rsid w:val="00A5003E"/>
    <w:rsid w:val="00A5124E"/>
    <w:rsid w:val="00A51279"/>
    <w:rsid w:val="00A51697"/>
    <w:rsid w:val="00A51FEB"/>
    <w:rsid w:val="00A546B0"/>
    <w:rsid w:val="00A547C4"/>
    <w:rsid w:val="00A54C57"/>
    <w:rsid w:val="00A55B3B"/>
    <w:rsid w:val="00A5654D"/>
    <w:rsid w:val="00A61D93"/>
    <w:rsid w:val="00A66F49"/>
    <w:rsid w:val="00A701B8"/>
    <w:rsid w:val="00A80E48"/>
    <w:rsid w:val="00A842D1"/>
    <w:rsid w:val="00A846A0"/>
    <w:rsid w:val="00A8646E"/>
    <w:rsid w:val="00A90585"/>
    <w:rsid w:val="00A915DD"/>
    <w:rsid w:val="00A93B3E"/>
    <w:rsid w:val="00A93F4F"/>
    <w:rsid w:val="00A94BE2"/>
    <w:rsid w:val="00A94E17"/>
    <w:rsid w:val="00A972B6"/>
    <w:rsid w:val="00AA6251"/>
    <w:rsid w:val="00AB1FB4"/>
    <w:rsid w:val="00AB2B8A"/>
    <w:rsid w:val="00AB4B26"/>
    <w:rsid w:val="00AC07BF"/>
    <w:rsid w:val="00AC5FA8"/>
    <w:rsid w:val="00AD2DD1"/>
    <w:rsid w:val="00AD4722"/>
    <w:rsid w:val="00AE54AE"/>
    <w:rsid w:val="00AF0BE8"/>
    <w:rsid w:val="00AF52C3"/>
    <w:rsid w:val="00AF72DB"/>
    <w:rsid w:val="00AF75B5"/>
    <w:rsid w:val="00B00942"/>
    <w:rsid w:val="00B00D6F"/>
    <w:rsid w:val="00B02400"/>
    <w:rsid w:val="00B03F0D"/>
    <w:rsid w:val="00B0422F"/>
    <w:rsid w:val="00B10B6C"/>
    <w:rsid w:val="00B11B4A"/>
    <w:rsid w:val="00B12F33"/>
    <w:rsid w:val="00B130C4"/>
    <w:rsid w:val="00B13881"/>
    <w:rsid w:val="00B15C9A"/>
    <w:rsid w:val="00B17CB3"/>
    <w:rsid w:val="00B2191C"/>
    <w:rsid w:val="00B23CFB"/>
    <w:rsid w:val="00B2650F"/>
    <w:rsid w:val="00B31637"/>
    <w:rsid w:val="00B32764"/>
    <w:rsid w:val="00B3447A"/>
    <w:rsid w:val="00B430D4"/>
    <w:rsid w:val="00B4421E"/>
    <w:rsid w:val="00B45B99"/>
    <w:rsid w:val="00B4713A"/>
    <w:rsid w:val="00B473ED"/>
    <w:rsid w:val="00B52CE5"/>
    <w:rsid w:val="00B55D2B"/>
    <w:rsid w:val="00B57A23"/>
    <w:rsid w:val="00B61D9A"/>
    <w:rsid w:val="00B61EB6"/>
    <w:rsid w:val="00B63F1A"/>
    <w:rsid w:val="00B65601"/>
    <w:rsid w:val="00B66407"/>
    <w:rsid w:val="00B669A0"/>
    <w:rsid w:val="00B67AD3"/>
    <w:rsid w:val="00B71612"/>
    <w:rsid w:val="00B73B1D"/>
    <w:rsid w:val="00B742EA"/>
    <w:rsid w:val="00B7728C"/>
    <w:rsid w:val="00B81486"/>
    <w:rsid w:val="00B87082"/>
    <w:rsid w:val="00B9383B"/>
    <w:rsid w:val="00B938DC"/>
    <w:rsid w:val="00B96B0B"/>
    <w:rsid w:val="00BA2DD5"/>
    <w:rsid w:val="00BA55A8"/>
    <w:rsid w:val="00BA6BFA"/>
    <w:rsid w:val="00BB3125"/>
    <w:rsid w:val="00BB4DC5"/>
    <w:rsid w:val="00BC0921"/>
    <w:rsid w:val="00BC6212"/>
    <w:rsid w:val="00BC7C8F"/>
    <w:rsid w:val="00BD41F0"/>
    <w:rsid w:val="00BD72FF"/>
    <w:rsid w:val="00BE0492"/>
    <w:rsid w:val="00BE366A"/>
    <w:rsid w:val="00BE39A7"/>
    <w:rsid w:val="00BE403B"/>
    <w:rsid w:val="00BE561A"/>
    <w:rsid w:val="00BF2AD9"/>
    <w:rsid w:val="00BF35C3"/>
    <w:rsid w:val="00BF5B82"/>
    <w:rsid w:val="00BF7DB5"/>
    <w:rsid w:val="00BF7F4D"/>
    <w:rsid w:val="00C02A2B"/>
    <w:rsid w:val="00C053C9"/>
    <w:rsid w:val="00C060B8"/>
    <w:rsid w:val="00C0736C"/>
    <w:rsid w:val="00C07B52"/>
    <w:rsid w:val="00C11FBE"/>
    <w:rsid w:val="00C15113"/>
    <w:rsid w:val="00C152B7"/>
    <w:rsid w:val="00C157B1"/>
    <w:rsid w:val="00C16875"/>
    <w:rsid w:val="00C22EFC"/>
    <w:rsid w:val="00C23B40"/>
    <w:rsid w:val="00C23FC9"/>
    <w:rsid w:val="00C25F0F"/>
    <w:rsid w:val="00C320FA"/>
    <w:rsid w:val="00C3379E"/>
    <w:rsid w:val="00C348CA"/>
    <w:rsid w:val="00C4245C"/>
    <w:rsid w:val="00C43D44"/>
    <w:rsid w:val="00C4643C"/>
    <w:rsid w:val="00C4790B"/>
    <w:rsid w:val="00C50500"/>
    <w:rsid w:val="00C53624"/>
    <w:rsid w:val="00C55904"/>
    <w:rsid w:val="00C5791F"/>
    <w:rsid w:val="00C60B3C"/>
    <w:rsid w:val="00C621DA"/>
    <w:rsid w:val="00C66590"/>
    <w:rsid w:val="00C75003"/>
    <w:rsid w:val="00C7776E"/>
    <w:rsid w:val="00C80D0A"/>
    <w:rsid w:val="00C81213"/>
    <w:rsid w:val="00C81368"/>
    <w:rsid w:val="00C82DA2"/>
    <w:rsid w:val="00C8373E"/>
    <w:rsid w:val="00C83F08"/>
    <w:rsid w:val="00C84B3F"/>
    <w:rsid w:val="00C84BF1"/>
    <w:rsid w:val="00C8505F"/>
    <w:rsid w:val="00C870A0"/>
    <w:rsid w:val="00C87D42"/>
    <w:rsid w:val="00C93424"/>
    <w:rsid w:val="00C93E0F"/>
    <w:rsid w:val="00C9502A"/>
    <w:rsid w:val="00C96CB8"/>
    <w:rsid w:val="00CA27A7"/>
    <w:rsid w:val="00CA5EB5"/>
    <w:rsid w:val="00CA6B93"/>
    <w:rsid w:val="00CB0738"/>
    <w:rsid w:val="00CB38C7"/>
    <w:rsid w:val="00CB5DE0"/>
    <w:rsid w:val="00CB7F91"/>
    <w:rsid w:val="00CC00E0"/>
    <w:rsid w:val="00CC0725"/>
    <w:rsid w:val="00CC2381"/>
    <w:rsid w:val="00CC57DC"/>
    <w:rsid w:val="00CC58C7"/>
    <w:rsid w:val="00CC5DA9"/>
    <w:rsid w:val="00CC6197"/>
    <w:rsid w:val="00CC73E3"/>
    <w:rsid w:val="00CD2B5A"/>
    <w:rsid w:val="00CD2C4E"/>
    <w:rsid w:val="00CD33ED"/>
    <w:rsid w:val="00CD4723"/>
    <w:rsid w:val="00CD6EDE"/>
    <w:rsid w:val="00CD7CE4"/>
    <w:rsid w:val="00CE25FD"/>
    <w:rsid w:val="00CE69BA"/>
    <w:rsid w:val="00CE7082"/>
    <w:rsid w:val="00CF029B"/>
    <w:rsid w:val="00D010D9"/>
    <w:rsid w:val="00D0479B"/>
    <w:rsid w:val="00D118F0"/>
    <w:rsid w:val="00D11EFD"/>
    <w:rsid w:val="00D11FE6"/>
    <w:rsid w:val="00D13554"/>
    <w:rsid w:val="00D138F6"/>
    <w:rsid w:val="00D13F97"/>
    <w:rsid w:val="00D161B3"/>
    <w:rsid w:val="00D17705"/>
    <w:rsid w:val="00D204C4"/>
    <w:rsid w:val="00D214CC"/>
    <w:rsid w:val="00D24848"/>
    <w:rsid w:val="00D24EC4"/>
    <w:rsid w:val="00D2755D"/>
    <w:rsid w:val="00D27D25"/>
    <w:rsid w:val="00D33DEE"/>
    <w:rsid w:val="00D340D7"/>
    <w:rsid w:val="00D36CF3"/>
    <w:rsid w:val="00D36D28"/>
    <w:rsid w:val="00D42F46"/>
    <w:rsid w:val="00D433F2"/>
    <w:rsid w:val="00D45400"/>
    <w:rsid w:val="00D463DF"/>
    <w:rsid w:val="00D47BA8"/>
    <w:rsid w:val="00D51626"/>
    <w:rsid w:val="00D5368E"/>
    <w:rsid w:val="00D54AF3"/>
    <w:rsid w:val="00D60814"/>
    <w:rsid w:val="00D61B53"/>
    <w:rsid w:val="00D64BD8"/>
    <w:rsid w:val="00D64D27"/>
    <w:rsid w:val="00D65103"/>
    <w:rsid w:val="00D65302"/>
    <w:rsid w:val="00D70A6D"/>
    <w:rsid w:val="00D72435"/>
    <w:rsid w:val="00D74961"/>
    <w:rsid w:val="00D74B7E"/>
    <w:rsid w:val="00D76B3B"/>
    <w:rsid w:val="00D802EC"/>
    <w:rsid w:val="00D815D6"/>
    <w:rsid w:val="00D8196C"/>
    <w:rsid w:val="00D81CD8"/>
    <w:rsid w:val="00D81E9C"/>
    <w:rsid w:val="00D82BE0"/>
    <w:rsid w:val="00D8354D"/>
    <w:rsid w:val="00D83DE3"/>
    <w:rsid w:val="00D84FEB"/>
    <w:rsid w:val="00D8658A"/>
    <w:rsid w:val="00D8722A"/>
    <w:rsid w:val="00D915BE"/>
    <w:rsid w:val="00D91EC1"/>
    <w:rsid w:val="00D92569"/>
    <w:rsid w:val="00D952D8"/>
    <w:rsid w:val="00DA42C7"/>
    <w:rsid w:val="00DA7F3E"/>
    <w:rsid w:val="00DB0773"/>
    <w:rsid w:val="00DC0FA8"/>
    <w:rsid w:val="00DD01D3"/>
    <w:rsid w:val="00DD0528"/>
    <w:rsid w:val="00DD1399"/>
    <w:rsid w:val="00DD2A60"/>
    <w:rsid w:val="00DD3740"/>
    <w:rsid w:val="00DE6ECC"/>
    <w:rsid w:val="00DF2BDA"/>
    <w:rsid w:val="00DF43F2"/>
    <w:rsid w:val="00E00283"/>
    <w:rsid w:val="00E017EC"/>
    <w:rsid w:val="00E01DCD"/>
    <w:rsid w:val="00E03288"/>
    <w:rsid w:val="00E043B4"/>
    <w:rsid w:val="00E058E7"/>
    <w:rsid w:val="00E06750"/>
    <w:rsid w:val="00E069A0"/>
    <w:rsid w:val="00E11A2F"/>
    <w:rsid w:val="00E129CD"/>
    <w:rsid w:val="00E12D64"/>
    <w:rsid w:val="00E130F1"/>
    <w:rsid w:val="00E13A02"/>
    <w:rsid w:val="00E14D51"/>
    <w:rsid w:val="00E16117"/>
    <w:rsid w:val="00E1687C"/>
    <w:rsid w:val="00E16D04"/>
    <w:rsid w:val="00E22E9A"/>
    <w:rsid w:val="00E24A1A"/>
    <w:rsid w:val="00E24D26"/>
    <w:rsid w:val="00E24DDC"/>
    <w:rsid w:val="00E26714"/>
    <w:rsid w:val="00E314B4"/>
    <w:rsid w:val="00E321A3"/>
    <w:rsid w:val="00E33D18"/>
    <w:rsid w:val="00E357F4"/>
    <w:rsid w:val="00E37EE2"/>
    <w:rsid w:val="00E431B8"/>
    <w:rsid w:val="00E45D3B"/>
    <w:rsid w:val="00E47F4B"/>
    <w:rsid w:val="00E51240"/>
    <w:rsid w:val="00E51679"/>
    <w:rsid w:val="00E556B0"/>
    <w:rsid w:val="00E565FB"/>
    <w:rsid w:val="00E622FB"/>
    <w:rsid w:val="00E6381D"/>
    <w:rsid w:val="00E6557F"/>
    <w:rsid w:val="00E672BE"/>
    <w:rsid w:val="00E7114A"/>
    <w:rsid w:val="00E73A69"/>
    <w:rsid w:val="00E77994"/>
    <w:rsid w:val="00E81E27"/>
    <w:rsid w:val="00E82A0C"/>
    <w:rsid w:val="00E8309C"/>
    <w:rsid w:val="00E84109"/>
    <w:rsid w:val="00E852F8"/>
    <w:rsid w:val="00E93ECC"/>
    <w:rsid w:val="00E94FE4"/>
    <w:rsid w:val="00E95D5D"/>
    <w:rsid w:val="00EA1D53"/>
    <w:rsid w:val="00EA53DA"/>
    <w:rsid w:val="00EA7680"/>
    <w:rsid w:val="00EA7B73"/>
    <w:rsid w:val="00EB0CF8"/>
    <w:rsid w:val="00EB3C32"/>
    <w:rsid w:val="00EB60C2"/>
    <w:rsid w:val="00EC0995"/>
    <w:rsid w:val="00EC4C89"/>
    <w:rsid w:val="00EC584F"/>
    <w:rsid w:val="00ED21DB"/>
    <w:rsid w:val="00ED6124"/>
    <w:rsid w:val="00ED6F56"/>
    <w:rsid w:val="00EE57A4"/>
    <w:rsid w:val="00EF0B38"/>
    <w:rsid w:val="00EF167C"/>
    <w:rsid w:val="00EF3FB4"/>
    <w:rsid w:val="00EF48AF"/>
    <w:rsid w:val="00EF65AC"/>
    <w:rsid w:val="00EF6941"/>
    <w:rsid w:val="00EF7F31"/>
    <w:rsid w:val="00F0324B"/>
    <w:rsid w:val="00F0573C"/>
    <w:rsid w:val="00F10C38"/>
    <w:rsid w:val="00F12081"/>
    <w:rsid w:val="00F1264B"/>
    <w:rsid w:val="00F14238"/>
    <w:rsid w:val="00F21400"/>
    <w:rsid w:val="00F256C8"/>
    <w:rsid w:val="00F31B82"/>
    <w:rsid w:val="00F32F60"/>
    <w:rsid w:val="00F34258"/>
    <w:rsid w:val="00F41A50"/>
    <w:rsid w:val="00F42AA8"/>
    <w:rsid w:val="00F4485D"/>
    <w:rsid w:val="00F45061"/>
    <w:rsid w:val="00F4739F"/>
    <w:rsid w:val="00F53F84"/>
    <w:rsid w:val="00F55D16"/>
    <w:rsid w:val="00F560BF"/>
    <w:rsid w:val="00F66294"/>
    <w:rsid w:val="00F66E73"/>
    <w:rsid w:val="00F708A0"/>
    <w:rsid w:val="00F7345A"/>
    <w:rsid w:val="00F740E9"/>
    <w:rsid w:val="00F755E8"/>
    <w:rsid w:val="00F80F3A"/>
    <w:rsid w:val="00F95B2B"/>
    <w:rsid w:val="00F970A9"/>
    <w:rsid w:val="00FA1798"/>
    <w:rsid w:val="00FA3B56"/>
    <w:rsid w:val="00FB06B8"/>
    <w:rsid w:val="00FB096E"/>
    <w:rsid w:val="00FB1441"/>
    <w:rsid w:val="00FB1A54"/>
    <w:rsid w:val="00FB2106"/>
    <w:rsid w:val="00FB302E"/>
    <w:rsid w:val="00FB418D"/>
    <w:rsid w:val="00FB7B4D"/>
    <w:rsid w:val="00FC016F"/>
    <w:rsid w:val="00FC0B5C"/>
    <w:rsid w:val="00FC0DF1"/>
    <w:rsid w:val="00FC6C30"/>
    <w:rsid w:val="00FC7750"/>
    <w:rsid w:val="00FD00E2"/>
    <w:rsid w:val="00FD4772"/>
    <w:rsid w:val="00FD501C"/>
    <w:rsid w:val="00FE1E6B"/>
    <w:rsid w:val="00FE53F0"/>
    <w:rsid w:val="00FF5F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/"/>
  <w:listSeparator w:val="؛"/>
  <w14:docId w14:val="1AE1FC2E"/>
  <w15:chartTrackingRefBased/>
  <w15:docId w15:val="{EA839C8B-D14C-478B-B8E4-EA6A015EAB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XB Niloofar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F3DFD"/>
    <w:pPr>
      <w:spacing w:before="100" w:beforeAutospacing="1" w:after="240" w:line="240" w:lineRule="auto"/>
      <w:ind w:left="284" w:right="284" w:firstLine="397"/>
      <w:jc w:val="both"/>
    </w:pPr>
    <w:rPr>
      <w:rFonts w:cs="B Nazanin"/>
      <w:szCs w:val="24"/>
      <w14:cntxtAlts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127080"/>
    <w:pPr>
      <w:keepNext/>
      <w:keepLines/>
      <w:numPr>
        <w:numId w:val="29"/>
      </w:numPr>
      <w:shd w:val="clear" w:color="auto" w:fill="FABE00"/>
      <w:spacing w:after="100" w:afterAutospacing="1"/>
      <w:jc w:val="left"/>
      <w:outlineLvl w:val="0"/>
    </w:pPr>
    <w:rPr>
      <w:b/>
      <w:bCs/>
      <w:color w:val="2E74B5" w:themeColor="accent1" w:themeShade="BF"/>
      <w:sz w:val="36"/>
      <w:szCs w:val="36"/>
    </w:rPr>
  </w:style>
  <w:style w:type="paragraph" w:styleId="Heading2">
    <w:name w:val="heading 2"/>
    <w:basedOn w:val="Heading1"/>
    <w:next w:val="Normal"/>
    <w:link w:val="Heading2Char"/>
    <w:autoRedefine/>
    <w:uiPriority w:val="9"/>
    <w:unhideWhenUsed/>
    <w:qFormat/>
    <w:rsid w:val="00B00D6F"/>
    <w:pPr>
      <w:numPr>
        <w:ilvl w:val="1"/>
      </w:numPr>
      <w:shd w:val="clear" w:color="auto" w:fill="808080"/>
      <w:outlineLvl w:val="1"/>
    </w:pPr>
    <w:rPr>
      <w:sz w:val="32"/>
      <w:szCs w:val="34"/>
    </w:rPr>
  </w:style>
  <w:style w:type="paragraph" w:styleId="Heading3">
    <w:name w:val="heading 3"/>
    <w:basedOn w:val="Heading2"/>
    <w:next w:val="Normal"/>
    <w:link w:val="Heading3Char"/>
    <w:autoRedefine/>
    <w:uiPriority w:val="9"/>
    <w:unhideWhenUsed/>
    <w:qFormat/>
    <w:rsid w:val="00712D24"/>
    <w:pPr>
      <w:numPr>
        <w:ilvl w:val="2"/>
      </w:numPr>
      <w:shd w:val="clear" w:color="auto" w:fill="A6A6A6" w:themeFill="background1" w:themeFillShade="A6"/>
      <w:spacing w:before="120" w:after="120"/>
      <w:outlineLvl w:val="2"/>
    </w:pPr>
    <w:rPr>
      <w:bCs w:val="0"/>
      <w:sz w:val="28"/>
      <w:szCs w:val="30"/>
    </w:rPr>
  </w:style>
  <w:style w:type="paragraph" w:styleId="Heading4">
    <w:name w:val="heading 4"/>
    <w:basedOn w:val="Heading3"/>
    <w:next w:val="Normal"/>
    <w:link w:val="Heading4Char"/>
    <w:uiPriority w:val="9"/>
    <w:unhideWhenUsed/>
    <w:qFormat/>
    <w:rsid w:val="001F3DFD"/>
    <w:pPr>
      <w:numPr>
        <w:ilvl w:val="3"/>
      </w:numPr>
      <w:outlineLvl w:val="3"/>
    </w:pPr>
    <w:rPr>
      <w:sz w:val="26"/>
      <w:szCs w:val="28"/>
    </w:rPr>
  </w:style>
  <w:style w:type="paragraph" w:styleId="Heading5">
    <w:name w:val="heading 5"/>
    <w:basedOn w:val="Heading4"/>
    <w:next w:val="Normal"/>
    <w:link w:val="Heading5Char"/>
    <w:uiPriority w:val="9"/>
    <w:unhideWhenUsed/>
    <w:qFormat/>
    <w:rsid w:val="001F3DFD"/>
    <w:pPr>
      <w:numPr>
        <w:ilvl w:val="4"/>
      </w:numPr>
      <w:outlineLvl w:val="4"/>
    </w:pPr>
    <w:rPr>
      <w:sz w:val="24"/>
      <w:szCs w:val="26"/>
    </w:rPr>
  </w:style>
  <w:style w:type="paragraph" w:styleId="Heading6">
    <w:name w:val="heading 6"/>
    <w:basedOn w:val="Heading5"/>
    <w:next w:val="Normal"/>
    <w:link w:val="Heading6Char"/>
    <w:uiPriority w:val="9"/>
    <w:unhideWhenUsed/>
    <w:qFormat/>
    <w:rsid w:val="00384DA5"/>
    <w:pPr>
      <w:numPr>
        <w:ilvl w:val="0"/>
        <w:numId w:val="40"/>
      </w:numPr>
      <w:shd w:val="clear" w:color="auto" w:fill="auto"/>
      <w:spacing w:before="0"/>
      <w:outlineLvl w:val="5"/>
    </w:pPr>
    <w:rPr>
      <w:b w:val="0"/>
      <w:color w:val="auto"/>
      <w:szCs w:val="24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1F3DFD"/>
    <w:pPr>
      <w:keepNext/>
      <w:keepLines/>
      <w:numPr>
        <w:ilvl w:val="6"/>
        <w:numId w:val="29"/>
      </w:numPr>
      <w:spacing w:before="40" w:after="0"/>
      <w:outlineLvl w:val="6"/>
    </w:pPr>
    <w:rPr>
      <w:rFonts w:asciiTheme="majorHAnsi" w:eastAsiaTheme="majorEastAsia" w:hAnsiTheme="majorHAnsi" w:cstheme="majorBidi"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76B3B"/>
    <w:pPr>
      <w:keepNext/>
      <w:keepLines/>
      <w:numPr>
        <w:ilvl w:val="7"/>
        <w:numId w:val="29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76B3B"/>
    <w:pPr>
      <w:keepNext/>
      <w:keepLines/>
      <w:numPr>
        <w:ilvl w:val="8"/>
        <w:numId w:val="29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autoRedefine/>
    <w:uiPriority w:val="1"/>
    <w:qFormat/>
    <w:rsid w:val="005E6C50"/>
    <w:pPr>
      <w:spacing w:after="0" w:line="240" w:lineRule="auto"/>
    </w:pPr>
    <w:rPr>
      <w:rFonts w:cs="XB Niloofar"/>
    </w:rPr>
  </w:style>
  <w:style w:type="character" w:customStyle="1" w:styleId="Heading1Char">
    <w:name w:val="Heading 1 Char"/>
    <w:basedOn w:val="DefaultParagraphFont"/>
    <w:link w:val="Heading1"/>
    <w:uiPriority w:val="9"/>
    <w:rsid w:val="00127080"/>
    <w:rPr>
      <w:rFonts w:cs="B Nazanin"/>
      <w:b/>
      <w:bCs/>
      <w:color w:val="2E74B5" w:themeColor="accent1" w:themeShade="BF"/>
      <w:sz w:val="36"/>
      <w:szCs w:val="36"/>
      <w:shd w:val="clear" w:color="auto" w:fill="FABE00"/>
      <w14:cntxtAlts/>
    </w:rPr>
  </w:style>
  <w:style w:type="character" w:customStyle="1" w:styleId="Heading2Char">
    <w:name w:val="Heading 2 Char"/>
    <w:basedOn w:val="DefaultParagraphFont"/>
    <w:link w:val="Heading2"/>
    <w:uiPriority w:val="9"/>
    <w:rsid w:val="00B00D6F"/>
    <w:rPr>
      <w:rFonts w:cs="B Nazanin"/>
      <w:b/>
      <w:bCs/>
      <w:color w:val="2E74B5" w:themeColor="accent1" w:themeShade="BF"/>
      <w:sz w:val="32"/>
      <w:szCs w:val="34"/>
      <w:shd w:val="clear" w:color="auto" w:fill="808080"/>
      <w14:cntxtAlts/>
    </w:rPr>
  </w:style>
  <w:style w:type="paragraph" w:styleId="Title">
    <w:name w:val="Title"/>
    <w:basedOn w:val="Normal"/>
    <w:next w:val="Normal"/>
    <w:link w:val="TitleChar"/>
    <w:autoRedefine/>
    <w:uiPriority w:val="10"/>
    <w:qFormat/>
    <w:rsid w:val="00DD01D3"/>
    <w:pPr>
      <w:spacing w:after="0"/>
      <w:ind w:hanging="1"/>
      <w:contextualSpacing/>
      <w:jc w:val="center"/>
    </w:pPr>
    <w:rPr>
      <w:rFonts w:eastAsiaTheme="majorEastAsia"/>
      <w:color w:val="808080" w:themeColor="background1" w:themeShade="80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D01D3"/>
    <w:rPr>
      <w:rFonts w:ascii="Times New Roman" w:eastAsiaTheme="majorEastAsia" w:hAnsi="Times New Roman" w:cs="B Nazanin"/>
      <w:i/>
      <w:color w:val="808080" w:themeColor="background1" w:themeShade="80"/>
      <w:spacing w:val="-10"/>
      <w:kern w:val="28"/>
      <w:sz w:val="56"/>
      <w:szCs w:val="56"/>
      <w:lang w:bidi="fa-IR"/>
      <w14:cntxtAlts/>
    </w:rPr>
  </w:style>
  <w:style w:type="paragraph" w:customStyle="1" w:styleId="1">
    <w:name w:val="عنوان 1"/>
    <w:basedOn w:val="Title"/>
    <w:link w:val="1Char"/>
    <w:autoRedefine/>
    <w:qFormat/>
    <w:rsid w:val="005E6C50"/>
    <w:rPr>
      <w:sz w:val="72"/>
    </w:rPr>
  </w:style>
  <w:style w:type="character" w:customStyle="1" w:styleId="1Char">
    <w:name w:val="عنوان 1 Char"/>
    <w:basedOn w:val="TitleChar"/>
    <w:link w:val="1"/>
    <w:rsid w:val="005E6C50"/>
    <w:rPr>
      <w:rFonts w:ascii="XB Niloofar" w:eastAsiaTheme="majorEastAsia" w:hAnsi="XB Niloofar" w:cs="XB Niloofar"/>
      <w:i/>
      <w:color w:val="3B3838" w:themeColor="background2" w:themeShade="40"/>
      <w:spacing w:val="-10"/>
      <w:kern w:val="28"/>
      <w:sz w:val="72"/>
      <w:szCs w:val="56"/>
      <w:lang w:bidi="fa-IR"/>
      <w14:cntxtAlts/>
    </w:rPr>
  </w:style>
  <w:style w:type="paragraph" w:customStyle="1" w:styleId="2">
    <w:name w:val="عنوان 2"/>
    <w:basedOn w:val="1"/>
    <w:link w:val="2Char"/>
    <w:autoRedefine/>
    <w:qFormat/>
    <w:rsid w:val="005E6C50"/>
    <w:pPr>
      <w:spacing w:line="360" w:lineRule="auto"/>
    </w:pPr>
    <w:rPr>
      <w:sz w:val="56"/>
    </w:rPr>
  </w:style>
  <w:style w:type="character" w:customStyle="1" w:styleId="2Char">
    <w:name w:val="عنوان 2 Char"/>
    <w:basedOn w:val="1Char"/>
    <w:link w:val="2"/>
    <w:rsid w:val="005E6C50"/>
    <w:rPr>
      <w:rFonts w:ascii="XB Niloofar" w:eastAsiaTheme="majorEastAsia" w:hAnsi="XB Niloofar" w:cs="XB Niloofar"/>
      <w:i/>
      <w:color w:val="3B3838" w:themeColor="background2" w:themeShade="40"/>
      <w:spacing w:val="-10"/>
      <w:kern w:val="28"/>
      <w:sz w:val="56"/>
      <w:szCs w:val="56"/>
      <w:lang w:bidi="fa-IR"/>
      <w14:cntxtAlts/>
    </w:rPr>
  </w:style>
  <w:style w:type="paragraph" w:customStyle="1" w:styleId="3">
    <w:name w:val="عنوان 3"/>
    <w:basedOn w:val="2"/>
    <w:link w:val="3Char"/>
    <w:autoRedefine/>
    <w:qFormat/>
    <w:rsid w:val="005E6C50"/>
    <w:pPr>
      <w:spacing w:line="240" w:lineRule="auto"/>
    </w:pPr>
    <w:rPr>
      <w:sz w:val="44"/>
      <w:szCs w:val="44"/>
    </w:rPr>
  </w:style>
  <w:style w:type="character" w:customStyle="1" w:styleId="3Char">
    <w:name w:val="عنوان 3 Char"/>
    <w:basedOn w:val="2Char"/>
    <w:link w:val="3"/>
    <w:rsid w:val="005E6C50"/>
    <w:rPr>
      <w:rFonts w:ascii="XB Niloofar" w:eastAsiaTheme="majorEastAsia" w:hAnsi="XB Niloofar" w:cs="XB Niloofar"/>
      <w:i/>
      <w:color w:val="3B3838" w:themeColor="background2" w:themeShade="40"/>
      <w:spacing w:val="-10"/>
      <w:kern w:val="28"/>
      <w:sz w:val="44"/>
      <w:szCs w:val="44"/>
      <w:lang w:bidi="fa-IR"/>
      <w14:cntxtAlts/>
    </w:rPr>
  </w:style>
  <w:style w:type="paragraph" w:styleId="TOCHeading">
    <w:name w:val="TOC Heading"/>
    <w:basedOn w:val="Heading1"/>
    <w:next w:val="Normal"/>
    <w:uiPriority w:val="39"/>
    <w:unhideWhenUsed/>
    <w:qFormat/>
    <w:rsid w:val="00D76B3B"/>
    <w:pPr>
      <w:spacing w:line="259" w:lineRule="auto"/>
      <w:outlineLvl w:val="9"/>
    </w:pPr>
    <w:rPr>
      <w:rFonts w:cstheme="majorBidi"/>
    </w:rPr>
  </w:style>
  <w:style w:type="paragraph" w:styleId="ListParagraph">
    <w:name w:val="List Paragraph"/>
    <w:basedOn w:val="Normal"/>
    <w:link w:val="ListParagraphChar"/>
    <w:uiPriority w:val="34"/>
    <w:qFormat/>
    <w:rsid w:val="00667154"/>
    <w:pPr>
      <w:numPr>
        <w:numId w:val="12"/>
      </w:numPr>
      <w:spacing w:after="100" w:afterAutospacing="1"/>
      <w:ind w:left="568" w:hanging="284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712D24"/>
    <w:rPr>
      <w:rFonts w:cs="B Nazanin"/>
      <w:b/>
      <w:color w:val="FFFFFF" w:themeColor="background1"/>
      <w:sz w:val="28"/>
      <w:szCs w:val="30"/>
      <w:shd w:val="clear" w:color="auto" w:fill="A6A6A6" w:themeFill="background1" w:themeFillShade="A6"/>
      <w14:cntxtAlts/>
    </w:rPr>
  </w:style>
  <w:style w:type="character" w:customStyle="1" w:styleId="Heading4Char">
    <w:name w:val="Heading 4 Char"/>
    <w:basedOn w:val="DefaultParagraphFont"/>
    <w:link w:val="Heading4"/>
    <w:uiPriority w:val="9"/>
    <w:rsid w:val="001F3DFD"/>
    <w:rPr>
      <w:rFonts w:cs="B Nazanin"/>
      <w:b/>
      <w:color w:val="FFFFFF" w:themeColor="background1"/>
      <w:sz w:val="26"/>
      <w:szCs w:val="28"/>
      <w:shd w:val="clear" w:color="auto" w:fill="A6A6A6" w:themeFill="background1" w:themeFillShade="A6"/>
      <w14:cntxtAlts/>
    </w:rPr>
  </w:style>
  <w:style w:type="character" w:customStyle="1" w:styleId="Heading5Char">
    <w:name w:val="Heading 5 Char"/>
    <w:basedOn w:val="DefaultParagraphFont"/>
    <w:link w:val="Heading5"/>
    <w:uiPriority w:val="9"/>
    <w:rsid w:val="001F3DFD"/>
    <w:rPr>
      <w:rFonts w:cs="B Nazanin"/>
      <w:b/>
      <w:color w:val="FFFFFF" w:themeColor="background1"/>
      <w:sz w:val="24"/>
      <w:szCs w:val="26"/>
      <w:shd w:val="clear" w:color="auto" w:fill="A6A6A6" w:themeFill="background1" w:themeFillShade="A6"/>
      <w14:cntxtAlts/>
    </w:rPr>
  </w:style>
  <w:style w:type="character" w:customStyle="1" w:styleId="Heading6Char">
    <w:name w:val="Heading 6 Char"/>
    <w:basedOn w:val="DefaultParagraphFont"/>
    <w:link w:val="Heading6"/>
    <w:uiPriority w:val="9"/>
    <w:rsid w:val="00384DA5"/>
    <w:rPr>
      <w:rFonts w:cs="B Nazanin"/>
      <w:i/>
      <w:sz w:val="24"/>
      <w:szCs w:val="24"/>
      <w14:cntxtAlts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1F3DFD"/>
    <w:rPr>
      <w:rFonts w:asciiTheme="majorHAnsi" w:eastAsiaTheme="majorEastAsia" w:hAnsiTheme="majorHAnsi" w:cstheme="majorBidi"/>
      <w:iCs/>
      <w:color w:val="1F4D78" w:themeColor="accent1" w:themeShade="7F"/>
      <w:szCs w:val="24"/>
      <w14:cntxtAlts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76B3B"/>
    <w:rPr>
      <w:rFonts w:asciiTheme="majorHAnsi" w:eastAsiaTheme="majorEastAsia" w:hAnsiTheme="majorHAnsi" w:cstheme="majorBidi"/>
      <w:i/>
      <w:color w:val="272727" w:themeColor="text1" w:themeTint="D8"/>
      <w:sz w:val="21"/>
      <w:szCs w:val="21"/>
      <w:lang w:bidi="fa-IR"/>
      <w14:cntxtAlts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76B3B"/>
    <w:rPr>
      <w:rFonts w:asciiTheme="majorHAnsi" w:eastAsiaTheme="majorEastAsia" w:hAnsiTheme="majorHAnsi" w:cstheme="majorBidi"/>
      <w:iCs/>
      <w:color w:val="272727" w:themeColor="text1" w:themeTint="D8"/>
      <w:sz w:val="21"/>
      <w:szCs w:val="21"/>
      <w:lang w:bidi="fa-IR"/>
      <w14:cntxtAlts/>
    </w:rPr>
  </w:style>
  <w:style w:type="paragraph" w:styleId="Header">
    <w:name w:val="header"/>
    <w:basedOn w:val="Normal"/>
    <w:link w:val="HeaderChar"/>
    <w:unhideWhenUsed/>
    <w:rsid w:val="00C4245C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C4245C"/>
    <w:rPr>
      <w:rFonts w:ascii="XB Niloofar" w:hAnsi="XB Niloofar" w:cs="XB Niloofar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qFormat/>
    <w:rsid w:val="00C621DA"/>
    <w:pPr>
      <w:tabs>
        <w:tab w:val="center" w:pos="4680"/>
        <w:tab w:val="right" w:pos="9360"/>
      </w:tabs>
      <w:spacing w:after="0"/>
      <w:ind w:firstLine="0"/>
    </w:pPr>
    <w:rPr>
      <w:i/>
      <w:color w:val="595959" w:themeColor="text1" w:themeTint="A6"/>
      <w:sz w:val="18"/>
      <w:szCs w:val="20"/>
    </w:rPr>
  </w:style>
  <w:style w:type="character" w:customStyle="1" w:styleId="FooterChar">
    <w:name w:val="Footer Char"/>
    <w:basedOn w:val="DefaultParagraphFont"/>
    <w:link w:val="Footer"/>
    <w:uiPriority w:val="99"/>
    <w:rsid w:val="00C621DA"/>
    <w:rPr>
      <w:rFonts w:ascii="Times New Roman" w:hAnsi="Times New Roman" w:cs="B Nazanin"/>
      <w:color w:val="595959" w:themeColor="text1" w:themeTint="A6"/>
      <w:sz w:val="18"/>
      <w:szCs w:val="20"/>
      <w:lang w:bidi="fa-IR"/>
      <w14:cntxtAlts/>
    </w:rPr>
  </w:style>
  <w:style w:type="paragraph" w:styleId="TOC1">
    <w:name w:val="toc 1"/>
    <w:basedOn w:val="Normal"/>
    <w:next w:val="TOC2"/>
    <w:link w:val="TOC1Char"/>
    <w:autoRedefine/>
    <w:uiPriority w:val="39"/>
    <w:unhideWhenUsed/>
    <w:rsid w:val="00773BB4"/>
    <w:pPr>
      <w:spacing w:before="240" w:after="0"/>
      <w:ind w:firstLine="0"/>
      <w:jc w:val="left"/>
    </w:pPr>
    <w:rPr>
      <w:b/>
      <w:bCs/>
      <w:i/>
      <w:sz w:val="30"/>
      <w:szCs w:val="32"/>
    </w:rPr>
  </w:style>
  <w:style w:type="paragraph" w:styleId="TOC2">
    <w:name w:val="toc 2"/>
    <w:basedOn w:val="TOC1"/>
    <w:next w:val="TOC3"/>
    <w:autoRedefine/>
    <w:uiPriority w:val="39"/>
    <w:unhideWhenUsed/>
    <w:rsid w:val="00773BB4"/>
    <w:pPr>
      <w:spacing w:before="120"/>
    </w:pPr>
    <w:rPr>
      <w:caps/>
      <w:sz w:val="26"/>
      <w:szCs w:val="28"/>
    </w:rPr>
  </w:style>
  <w:style w:type="paragraph" w:styleId="TOC3">
    <w:name w:val="toc 3"/>
    <w:basedOn w:val="TOC2"/>
    <w:next w:val="TOC4"/>
    <w:autoRedefine/>
    <w:uiPriority w:val="39"/>
    <w:unhideWhenUsed/>
    <w:rsid w:val="00773BB4"/>
    <w:pPr>
      <w:tabs>
        <w:tab w:val="left" w:pos="1571"/>
        <w:tab w:val="right" w:leader="dot" w:pos="9628"/>
      </w:tabs>
      <w:spacing w:before="0"/>
      <w:ind w:left="567"/>
    </w:pPr>
    <w:rPr>
      <w:sz w:val="22"/>
      <w:szCs w:val="24"/>
    </w:rPr>
  </w:style>
  <w:style w:type="paragraph" w:styleId="TOC4">
    <w:name w:val="toc 4"/>
    <w:basedOn w:val="TOC3"/>
    <w:next w:val="TOC5"/>
    <w:autoRedefine/>
    <w:uiPriority w:val="39"/>
    <w:unhideWhenUsed/>
    <w:rsid w:val="001A2D2B"/>
    <w:pPr>
      <w:ind w:left="440"/>
    </w:pPr>
  </w:style>
  <w:style w:type="paragraph" w:styleId="TOC5">
    <w:name w:val="toc 5"/>
    <w:basedOn w:val="Normal"/>
    <w:next w:val="Normal"/>
    <w:autoRedefine/>
    <w:uiPriority w:val="39"/>
    <w:unhideWhenUsed/>
    <w:rsid w:val="00E852F8"/>
    <w:pPr>
      <w:spacing w:after="0"/>
      <w:ind w:left="660"/>
      <w:jc w:val="left"/>
    </w:pPr>
    <w:rPr>
      <w:rFonts w:cstheme="minorHAnsi"/>
      <w:i/>
      <w:sz w:val="20"/>
    </w:rPr>
  </w:style>
  <w:style w:type="paragraph" w:styleId="TOC6">
    <w:name w:val="toc 6"/>
    <w:basedOn w:val="Normal"/>
    <w:next w:val="Normal"/>
    <w:autoRedefine/>
    <w:uiPriority w:val="39"/>
    <w:unhideWhenUsed/>
    <w:rsid w:val="00E852F8"/>
    <w:pPr>
      <w:spacing w:after="0"/>
      <w:ind w:left="880"/>
      <w:jc w:val="left"/>
    </w:pPr>
    <w:rPr>
      <w:rFonts w:cstheme="minorHAnsi"/>
      <w:i/>
      <w:sz w:val="20"/>
    </w:rPr>
  </w:style>
  <w:style w:type="paragraph" w:styleId="TOC7">
    <w:name w:val="toc 7"/>
    <w:basedOn w:val="Normal"/>
    <w:next w:val="Normal"/>
    <w:autoRedefine/>
    <w:uiPriority w:val="39"/>
    <w:unhideWhenUsed/>
    <w:rsid w:val="00E852F8"/>
    <w:pPr>
      <w:spacing w:after="0"/>
      <w:ind w:left="1100"/>
      <w:jc w:val="left"/>
    </w:pPr>
    <w:rPr>
      <w:rFonts w:cstheme="minorHAnsi"/>
      <w:i/>
      <w:sz w:val="20"/>
    </w:rPr>
  </w:style>
  <w:style w:type="paragraph" w:styleId="TOC8">
    <w:name w:val="toc 8"/>
    <w:basedOn w:val="Normal"/>
    <w:next w:val="Normal"/>
    <w:autoRedefine/>
    <w:uiPriority w:val="39"/>
    <w:unhideWhenUsed/>
    <w:rsid w:val="00E852F8"/>
    <w:pPr>
      <w:spacing w:after="0"/>
      <w:ind w:left="1320"/>
      <w:jc w:val="left"/>
    </w:pPr>
    <w:rPr>
      <w:rFonts w:cstheme="minorHAnsi"/>
      <w:i/>
      <w:sz w:val="20"/>
    </w:rPr>
  </w:style>
  <w:style w:type="paragraph" w:styleId="TOC9">
    <w:name w:val="toc 9"/>
    <w:basedOn w:val="Normal"/>
    <w:next w:val="Normal"/>
    <w:autoRedefine/>
    <w:uiPriority w:val="39"/>
    <w:unhideWhenUsed/>
    <w:rsid w:val="00E852F8"/>
    <w:pPr>
      <w:spacing w:after="0"/>
      <w:ind w:left="1540"/>
      <w:jc w:val="left"/>
    </w:pPr>
    <w:rPr>
      <w:rFonts w:cstheme="minorHAnsi"/>
      <w:i/>
      <w:sz w:val="20"/>
    </w:rPr>
  </w:style>
  <w:style w:type="paragraph" w:styleId="FootnoteText">
    <w:name w:val="footnote text"/>
    <w:basedOn w:val="Normal"/>
    <w:link w:val="FootnoteTextChar"/>
    <w:uiPriority w:val="99"/>
    <w:unhideWhenUsed/>
    <w:rsid w:val="00E852F8"/>
    <w:pPr>
      <w:spacing w:after="0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E852F8"/>
    <w:rPr>
      <w:rFonts w:ascii="XB Niloofar" w:hAnsi="XB Niloofar" w:cs="XB Niloofar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E852F8"/>
    <w:rPr>
      <w:vertAlign w:val="superscript"/>
    </w:rPr>
  </w:style>
  <w:style w:type="character" w:styleId="Hyperlink">
    <w:name w:val="Hyperlink"/>
    <w:basedOn w:val="DefaultParagraphFont"/>
    <w:uiPriority w:val="99"/>
    <w:unhideWhenUsed/>
    <w:rsid w:val="00CA5EB5"/>
    <w:rPr>
      <w:color w:val="0563C1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C84BF1"/>
    <w:rPr>
      <w:color w:val="954F72" w:themeColor="followed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1B12B2"/>
    <w:pPr>
      <w:spacing w:after="100" w:afterAutospacing="1"/>
      <w:jc w:val="left"/>
    </w:pPr>
    <w:rPr>
      <w:rFonts w:eastAsia="Times New Roman" w:cs="Times New Roman"/>
    </w:rPr>
  </w:style>
  <w:style w:type="table" w:styleId="TableGrid">
    <w:name w:val="Table Grid"/>
    <w:basedOn w:val="TableNormal"/>
    <w:uiPriority w:val="39"/>
    <w:rsid w:val="00AC07B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5Dark-Accent6">
    <w:name w:val="Grid Table 5 Dark Accent 6"/>
    <w:basedOn w:val="TableNormal"/>
    <w:uiPriority w:val="50"/>
    <w:rsid w:val="00FF5F95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C5E0B3" w:themeFill="accent6" w:themeFillTint="66"/>
      </w:tcPr>
    </w:tblStylePr>
  </w:style>
  <w:style w:type="character" w:styleId="Emphasis">
    <w:name w:val="Emphasis"/>
    <w:basedOn w:val="DefaultParagraphFont"/>
    <w:uiPriority w:val="20"/>
    <w:qFormat/>
    <w:rsid w:val="00CD4723"/>
    <w:rPr>
      <w:rFonts w:ascii="XB Niloofar" w:eastAsia="XB Niloofar" w:hAnsi="XB Niloofar" w:cs="XB Niloofar"/>
      <w:i/>
      <w:iCs/>
      <w:sz w:val="20"/>
      <w:szCs w:val="20"/>
    </w:rPr>
  </w:style>
  <w:style w:type="character" w:styleId="PlaceholderText">
    <w:name w:val="Placeholder Text"/>
    <w:basedOn w:val="DefaultParagraphFont"/>
    <w:uiPriority w:val="99"/>
    <w:semiHidden/>
    <w:rsid w:val="00462F2A"/>
    <w:rPr>
      <w:color w:val="808080"/>
    </w:rPr>
  </w:style>
  <w:style w:type="paragraph" w:styleId="Caption">
    <w:name w:val="caption"/>
    <w:basedOn w:val="Normal"/>
    <w:next w:val="Normal"/>
    <w:uiPriority w:val="35"/>
    <w:unhideWhenUsed/>
    <w:qFormat/>
    <w:rsid w:val="00C15113"/>
    <w:pPr>
      <w:keepNext/>
      <w:spacing w:after="200"/>
      <w:ind w:left="-1" w:firstLine="0"/>
      <w:jc w:val="center"/>
    </w:pPr>
    <w:rPr>
      <w:iCs/>
      <w:color w:val="44546A" w:themeColor="text2"/>
      <w:sz w:val="16"/>
      <w:szCs w:val="18"/>
    </w:rPr>
  </w:style>
  <w:style w:type="table" w:styleId="PlainTable1">
    <w:name w:val="Plain Table 1"/>
    <w:basedOn w:val="TableNormal"/>
    <w:uiPriority w:val="41"/>
    <w:rsid w:val="005350CB"/>
    <w:pPr>
      <w:spacing w:after="0" w:line="240" w:lineRule="auto"/>
    </w:pPr>
    <w:rPr>
      <w:rFonts w:eastAsiaTheme="minorHAnsi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ListTable4-Accent5">
    <w:name w:val="List Table 4 Accent 5"/>
    <w:basedOn w:val="TableNormal"/>
    <w:uiPriority w:val="49"/>
    <w:rsid w:val="002B3ED3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GridTable4-Accent5">
    <w:name w:val="Grid Table 4 Accent 5"/>
    <w:basedOn w:val="TableNormal"/>
    <w:uiPriority w:val="49"/>
    <w:rsid w:val="005F47EB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GridTable6Colorful">
    <w:name w:val="Grid Table 6 Colorful"/>
    <w:basedOn w:val="TableNormal"/>
    <w:uiPriority w:val="51"/>
    <w:rsid w:val="0029653F"/>
    <w:pPr>
      <w:spacing w:after="0" w:line="240" w:lineRule="auto"/>
    </w:pPr>
    <w:rPr>
      <w:rFonts w:eastAsiaTheme="minorHAnsi"/>
      <w:color w:val="000000" w:themeColor="text1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TableofFigures">
    <w:name w:val="table of figures"/>
    <w:basedOn w:val="Normal"/>
    <w:next w:val="Normal"/>
    <w:uiPriority w:val="99"/>
    <w:unhideWhenUsed/>
    <w:rsid w:val="00773BB4"/>
    <w:pPr>
      <w:spacing w:after="0"/>
      <w:ind w:firstLine="0"/>
      <w:jc w:val="left"/>
    </w:pPr>
    <w:rPr>
      <w:b/>
      <w:bCs/>
      <w:i/>
    </w:rPr>
  </w:style>
  <w:style w:type="paragraph" w:styleId="Subtitle">
    <w:name w:val="Subtitle"/>
    <w:basedOn w:val="Title"/>
    <w:next w:val="Normal"/>
    <w:link w:val="SubtitleChar"/>
    <w:uiPriority w:val="11"/>
    <w:qFormat/>
    <w:rsid w:val="00E24D26"/>
    <w:pPr>
      <w:numPr>
        <w:ilvl w:val="1"/>
      </w:numPr>
      <w:ind w:left="284" w:firstLine="720"/>
      <w:jc w:val="left"/>
    </w:pPr>
    <w:rPr>
      <w:rFonts w:eastAsia="XB Niloofar"/>
      <w:color w:val="000000" w:themeColor="text1"/>
      <w:spacing w:val="15"/>
      <w:sz w:val="36"/>
      <w:szCs w:val="36"/>
      <w14:textFill>
        <w14:solidFill>
          <w14:schemeClr w14:val="tx1">
            <w14:lumMod w14:val="65000"/>
            <w14:lumOff w14:val="35000"/>
            <w14:lumMod w14:val="50000"/>
          </w14:schemeClr>
        </w14:solidFill>
      </w14:textFill>
    </w:rPr>
  </w:style>
  <w:style w:type="character" w:customStyle="1" w:styleId="SubtitleChar">
    <w:name w:val="Subtitle Char"/>
    <w:basedOn w:val="DefaultParagraphFont"/>
    <w:link w:val="Subtitle"/>
    <w:uiPriority w:val="11"/>
    <w:rsid w:val="00E24D26"/>
    <w:rPr>
      <w:rFonts w:ascii="Times New Roman" w:hAnsi="Times New Roman" w:cs="B Nazanin"/>
      <w:i/>
      <w:color w:val="000000" w:themeColor="text1"/>
      <w:spacing w:val="15"/>
      <w:kern w:val="28"/>
      <w:sz w:val="36"/>
      <w:szCs w:val="36"/>
      <w:lang w:bidi="fa-IR"/>
      <w14:textFill>
        <w14:solidFill>
          <w14:schemeClr w14:val="tx1">
            <w14:lumMod w14:val="65000"/>
            <w14:lumOff w14:val="35000"/>
            <w14:lumMod w14:val="50000"/>
          </w14:schemeClr>
        </w14:solidFill>
      </w14:textFill>
      <w14:cntxtAlts/>
    </w:rPr>
  </w:style>
  <w:style w:type="character" w:styleId="CommentReference">
    <w:name w:val="annotation reference"/>
    <w:basedOn w:val="DefaultParagraphFont"/>
    <w:uiPriority w:val="99"/>
    <w:semiHidden/>
    <w:unhideWhenUsed/>
    <w:rsid w:val="00EE57A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E57A4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E57A4"/>
    <w:rPr>
      <w:rFonts w:ascii="XB Niloofar" w:hAnsi="XB Niloofar" w:cs="XB Niloofar"/>
      <w:sz w:val="20"/>
      <w:szCs w:val="20"/>
      <w:lang w:bidi="fa-IR"/>
      <w14:cntxtAlts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E57A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E57A4"/>
    <w:rPr>
      <w:rFonts w:ascii="XB Niloofar" w:hAnsi="XB Niloofar" w:cs="XB Niloofar"/>
      <w:b/>
      <w:bCs/>
      <w:sz w:val="20"/>
      <w:szCs w:val="20"/>
      <w:lang w:bidi="fa-IR"/>
      <w14:cntxtAlt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E57A4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E57A4"/>
    <w:rPr>
      <w:rFonts w:ascii="Segoe UI" w:hAnsi="Segoe UI" w:cs="Segoe UI"/>
      <w:sz w:val="18"/>
      <w:szCs w:val="18"/>
      <w:lang w:bidi="fa-IR"/>
      <w14:cntxtAlts/>
    </w:rPr>
  </w:style>
  <w:style w:type="character" w:customStyle="1" w:styleId="TOC1Char">
    <w:name w:val="TOC 1 Char"/>
    <w:basedOn w:val="DefaultParagraphFont"/>
    <w:link w:val="TOC1"/>
    <w:uiPriority w:val="39"/>
    <w:rsid w:val="00773BB4"/>
    <w:rPr>
      <w:rFonts w:ascii="Times New Roman" w:hAnsi="Times New Roman" w:cs="B Nazanin"/>
      <w:b/>
      <w:bCs/>
      <w:sz w:val="30"/>
      <w:szCs w:val="32"/>
      <w:lang w:bidi="fa-IR"/>
      <w14:cntxtAlts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111F42"/>
    <w:pPr>
      <w:spacing w:after="0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111F42"/>
    <w:rPr>
      <w:rFonts w:ascii="XB Niloofar" w:hAnsi="XB Niloofar" w:cs="XB Niloofar"/>
      <w:sz w:val="20"/>
      <w:szCs w:val="20"/>
      <w:lang w:bidi="fa-IR"/>
      <w14:cntxtAlts/>
    </w:rPr>
  </w:style>
  <w:style w:type="character" w:styleId="EndnoteReference">
    <w:name w:val="endnote reference"/>
    <w:basedOn w:val="DefaultParagraphFont"/>
    <w:uiPriority w:val="99"/>
    <w:semiHidden/>
    <w:unhideWhenUsed/>
    <w:rsid w:val="00111F42"/>
    <w:rPr>
      <w:vertAlign w:val="superscript"/>
    </w:rPr>
  </w:style>
  <w:style w:type="paragraph" w:customStyle="1" w:styleId="Table">
    <w:name w:val="Table"/>
    <w:basedOn w:val="Normal"/>
    <w:link w:val="TableChar"/>
    <w:qFormat/>
    <w:rsid w:val="00C152B7"/>
    <w:pPr>
      <w:spacing w:before="0" w:beforeAutospacing="0" w:after="0"/>
      <w:ind w:left="57" w:right="57" w:firstLine="0"/>
    </w:pPr>
    <w:rPr>
      <w:b/>
      <w:sz w:val="18"/>
      <w:szCs w:val="20"/>
    </w:rPr>
  </w:style>
  <w:style w:type="character" w:customStyle="1" w:styleId="TableChar">
    <w:name w:val="Table Char"/>
    <w:basedOn w:val="DefaultParagraphFont"/>
    <w:link w:val="Table"/>
    <w:rsid w:val="00C152B7"/>
    <w:rPr>
      <w:rFonts w:cs="B Nazanin"/>
      <w:b/>
      <w:i/>
      <w:sz w:val="18"/>
      <w:szCs w:val="20"/>
      <w14:cntxtAlts/>
    </w:rPr>
  </w:style>
  <w:style w:type="paragraph" w:customStyle="1" w:styleId="Refrences">
    <w:name w:val="Refrences"/>
    <w:basedOn w:val="ListParagraph"/>
    <w:link w:val="RefrencesChar"/>
    <w:qFormat/>
    <w:rsid w:val="00644672"/>
    <w:pPr>
      <w:numPr>
        <w:numId w:val="18"/>
      </w:numPr>
      <w:spacing w:line="360" w:lineRule="auto"/>
      <w:ind w:left="567" w:right="0" w:hanging="567"/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D36CF3"/>
    <w:rPr>
      <w:rFonts w:ascii="Times New Roman" w:hAnsi="Times New Roman" w:cs="B Nazanin"/>
      <w:i/>
      <w:szCs w:val="24"/>
      <w14:cntxtAlts/>
    </w:rPr>
  </w:style>
  <w:style w:type="character" w:customStyle="1" w:styleId="RefrencesChar">
    <w:name w:val="Refrences Char"/>
    <w:basedOn w:val="ListParagraphChar"/>
    <w:link w:val="Refrences"/>
    <w:rsid w:val="00644672"/>
    <w:rPr>
      <w:rFonts w:ascii="Times New Roman" w:hAnsi="Times New Roman" w:cs="B Nazanin"/>
      <w:i/>
      <w:szCs w:val="24"/>
      <w14:cntxtAlts/>
    </w:rPr>
  </w:style>
  <w:style w:type="paragraph" w:styleId="Bibliography">
    <w:name w:val="Bibliography"/>
    <w:basedOn w:val="Normal"/>
    <w:next w:val="Normal"/>
    <w:uiPriority w:val="37"/>
    <w:unhideWhenUsed/>
    <w:rsid w:val="008E0E07"/>
  </w:style>
  <w:style w:type="paragraph" w:styleId="Revision">
    <w:name w:val="Revision"/>
    <w:hidden/>
    <w:uiPriority w:val="99"/>
    <w:semiHidden/>
    <w:rsid w:val="00620281"/>
    <w:pPr>
      <w:spacing w:after="0" w:line="240" w:lineRule="auto"/>
    </w:pPr>
    <w:rPr>
      <w:rFonts w:ascii="Times New Roman" w:hAnsi="Times New Roman" w:cs="B Nazanin"/>
      <w:i/>
      <w:szCs w:val="24"/>
      <w:lang w:bidi="fa-IR"/>
      <w14:cntxtAlts/>
    </w:rPr>
  </w:style>
  <w:style w:type="table" w:styleId="GridTable5Dark-Accent4">
    <w:name w:val="Grid Table 5 Dark Accent 4"/>
    <w:basedOn w:val="TableNormal"/>
    <w:uiPriority w:val="50"/>
    <w:rsid w:val="00C81213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FF2CC" w:themeFill="accent4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FFC000" w:themeFill="accent4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FFC000" w:themeFill="accent4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FFC000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FFC000" w:themeFill="accent4"/>
      </w:tcPr>
    </w:tblStylePr>
    <w:tblStylePr w:type="band1Vert">
      <w:tblPr/>
      <w:tcPr>
        <w:shd w:val="clear" w:color="auto" w:fill="FFE599" w:themeFill="accent4" w:themeFillTint="66"/>
      </w:tcPr>
    </w:tblStylePr>
    <w:tblStylePr w:type="band1Horz">
      <w:tblPr/>
      <w:tcPr>
        <w:shd w:val="clear" w:color="auto" w:fill="FFE599" w:themeFill="accent4" w:themeFillTint="66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0572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91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91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11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85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33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401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55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9899123">
          <w:marLeft w:val="0"/>
          <w:marRight w:val="4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935506">
          <w:marLeft w:val="750"/>
          <w:marRight w:val="4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5552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116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374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6100851">
          <w:marLeft w:val="0"/>
          <w:marRight w:val="4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204585">
          <w:marLeft w:val="750"/>
          <w:marRight w:val="4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4401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86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099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958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2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footer" Target="footer3.xml"/><Relationship Id="rId10" Type="http://schemas.openxmlformats.org/officeDocument/2006/relationships/image" Target="media/image3.jpeg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4.emf"/><Relationship Id="rId22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3.jpeg"/><Relationship Id="rId2" Type="http://schemas.openxmlformats.org/officeDocument/2006/relationships/image" Target="media/image2.png"/><Relationship Id="rId1" Type="http://schemas.openxmlformats.org/officeDocument/2006/relationships/image" Target="media/image1.jpeg"/><Relationship Id="rId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04EA0CF-7A78-49F2-9F05-948F12507C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64</TotalTime>
  <Pages>10</Pages>
  <Words>835</Words>
  <Characters>4763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arsTasmim</Company>
  <LinksUpToDate>false</LinksUpToDate>
  <CharactersWithSpaces>55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بهمن حيدري نژاد</dc:creator>
  <cp:keywords/>
  <dc:description/>
  <cp:lastModifiedBy>بهمن حيدري نژاد</cp:lastModifiedBy>
  <cp:revision>255</cp:revision>
  <cp:lastPrinted>2018-07-08T05:17:00Z</cp:lastPrinted>
  <dcterms:created xsi:type="dcterms:W3CDTF">2018-02-28T15:27:00Z</dcterms:created>
  <dcterms:modified xsi:type="dcterms:W3CDTF">2018-08-27T06:27:00Z</dcterms:modified>
</cp:coreProperties>
</file>